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2A73EC36" w:rsidR="009B11EB" w:rsidRPr="00427649" w:rsidRDefault="009B11EB" w:rsidP="007442D4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7442D4">
              <w:rPr>
                <w:rFonts w:ascii="標楷體" w:hAnsi="標楷體" w:hint="eastAsia"/>
              </w:rPr>
              <w:t>0</w:t>
            </w:r>
            <w:r w:rsidR="00AB1474">
              <w:rPr>
                <w:rFonts w:ascii="標楷體" w:hAnsi="標楷體" w:hint="eastAsia"/>
              </w:rPr>
              <w:t>3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69D9A8FE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AB1474">
              <w:rPr>
                <w:rFonts w:ascii="標楷體" w:hAnsi="標楷體" w:hint="eastAsia"/>
              </w:rPr>
              <w:t>3</w:t>
            </w:r>
            <w:r w:rsidRPr="00427649">
              <w:rPr>
                <w:rFonts w:ascii="標楷體" w:hAnsi="標楷體"/>
              </w:rPr>
              <w:t>/</w:t>
            </w:r>
            <w:r w:rsidR="00AB1474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 w:hint="eastAsia"/>
              </w:rPr>
              <w:t>/</w:t>
            </w:r>
            <w:r w:rsidR="00AB1474">
              <w:rPr>
                <w:rFonts w:ascii="標楷體" w:hAnsi="標楷體" w:hint="eastAsia"/>
              </w:rPr>
              <w:t>19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3B7EDC6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1448449F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7305B1" w:rsidRDefault="007305B1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7830C552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0EE34E96" w:rsidR="009B6F43" w:rsidRPr="00427649" w:rsidRDefault="007442D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1</w:t>
            </w:r>
          </w:p>
        </w:tc>
        <w:tc>
          <w:tcPr>
            <w:tcW w:w="1614" w:type="dxa"/>
            <w:vAlign w:val="center"/>
          </w:tcPr>
          <w:p w14:paraId="4A1994C4" w14:textId="499C99D4" w:rsidR="009B6F43" w:rsidRPr="00427649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7473CE">
              <w:rPr>
                <w:rFonts w:ascii="標楷體" w:hAnsi="標楷體" w:hint="eastAsia"/>
              </w:rPr>
              <w:t>2</w:t>
            </w:r>
            <w:r w:rsidR="007473CE">
              <w:rPr>
                <w:rFonts w:ascii="標楷體" w:hAnsi="標楷體"/>
              </w:rPr>
              <w:t>/04/22</w:t>
            </w:r>
          </w:p>
        </w:tc>
        <w:tc>
          <w:tcPr>
            <w:tcW w:w="3786" w:type="dxa"/>
            <w:vAlign w:val="center"/>
          </w:tcPr>
          <w:p w14:paraId="2C5D5D5B" w14:textId="5323DDAD" w:rsidR="00F73A16" w:rsidRDefault="00F73A1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：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0</w:t>
            </w:r>
            <w:r>
              <w:rPr>
                <w:rFonts w:ascii="標楷體" w:hAnsi="標楷體"/>
                <w:lang w:eastAsia="zh-HK"/>
              </w:rPr>
              <w:t>15</w:t>
            </w:r>
            <w:r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1</w:t>
            </w:r>
            <w:r>
              <w:rPr>
                <w:rFonts w:ascii="標楷體" w:hAnsi="標楷體"/>
                <w:lang w:eastAsia="zh-HK"/>
              </w:rPr>
              <w:t>15</w:t>
            </w:r>
          </w:p>
          <w:p w14:paraId="170FFF2D" w14:textId="09ECCA31" w:rsidR="007473CE" w:rsidRP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</w:p>
          <w:p w14:paraId="48D28948" w14:textId="7A9AA0DD" w:rsidR="007442D4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42D4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BF2FDEE" w14:textId="77777777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增加設定套預設印印表機機制</w:t>
            </w:r>
          </w:p>
          <w:p w14:paraId="185D9EDA" w14:textId="3DAD41EF" w:rsidR="007442D4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LC009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 w:rsidR="00F73A16">
              <w:rPr>
                <w:rFonts w:ascii="標楷體" w:hAnsi="標楷體" w:hint="eastAsia"/>
                <w:lang w:eastAsia="zh-HK"/>
              </w:rPr>
              <w:t>(</w:t>
            </w:r>
            <w:r>
              <w:rPr>
                <w:rFonts w:ascii="標楷體" w:hAnsi="標楷體" w:hint="eastAsia"/>
              </w:rPr>
              <w:t>LC015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115</w:t>
            </w:r>
            <w:r w:rsidR="00F73A16">
              <w:rPr>
                <w:rFonts w:ascii="標楷體" w:hAnsi="標楷體"/>
              </w:rPr>
              <w:t>)</w:t>
            </w:r>
          </w:p>
          <w:p w14:paraId="539EA6D1" w14:textId="06914FDA" w:rsidR="007473CE" w:rsidRDefault="007473CE" w:rsidP="007473CE">
            <w:pPr>
              <w:pStyle w:val="11"/>
              <w:rPr>
                <w:rFonts w:ascii="標楷體" w:hAnsi="標楷體"/>
              </w:rPr>
            </w:pPr>
            <w:r w:rsidRPr="00580B40">
              <w:rPr>
                <w:rFonts w:ascii="標楷體" w:hAnsi="標楷體" w:hint="eastAsia"/>
                <w:highlight w:val="yellow"/>
              </w:rPr>
              <w:t>黃底</w:t>
            </w:r>
            <w:r w:rsidRPr="00580B40">
              <w:rPr>
                <w:rFonts w:ascii="標楷體" w:hAnsi="標楷體" w:hint="eastAsia"/>
              </w:rPr>
              <w:t>增加</w:t>
            </w:r>
            <w:r>
              <w:rPr>
                <w:rFonts w:ascii="標楷體" w:hAnsi="標楷體" w:hint="eastAsia"/>
              </w:rPr>
              <w:t>戶號輸入</w:t>
            </w:r>
          </w:p>
          <w:p w14:paraId="526D0EE0" w14:textId="08728947" w:rsidR="007473CE" w:rsidRPr="00427649" w:rsidRDefault="007473CE" w:rsidP="007473C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C001、LC011</w:t>
            </w:r>
          </w:p>
        </w:tc>
        <w:tc>
          <w:tcPr>
            <w:tcW w:w="1140" w:type="dxa"/>
            <w:vAlign w:val="center"/>
          </w:tcPr>
          <w:p w14:paraId="3CE081E4" w14:textId="188428EF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  <w:r w:rsidR="007473CE"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107F38E1" w:rsidR="009B6F43" w:rsidRPr="00427649" w:rsidRDefault="00225A96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02</w:t>
            </w:r>
          </w:p>
        </w:tc>
        <w:tc>
          <w:tcPr>
            <w:tcW w:w="1614" w:type="dxa"/>
            <w:vAlign w:val="center"/>
          </w:tcPr>
          <w:p w14:paraId="289FE64A" w14:textId="1FCC276D" w:rsidR="009B6F43" w:rsidRPr="00427649" w:rsidRDefault="00225A96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01300618" w14:textId="77777777" w:rsidR="00072C6D" w:rsidRDefault="00225A96" w:rsidP="0040125A">
            <w:pPr>
              <w:pStyle w:val="11"/>
              <w:rPr>
                <w:rFonts w:ascii="標楷體" w:hAnsi="標楷體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  <w:r w:rsidRPr="00225A96">
              <w:rPr>
                <w:rFonts w:ascii="標楷體" w:hAnsi="標楷體" w:hint="eastAsia"/>
                <w:highlight w:val="magenta"/>
              </w:rPr>
              <w:t>粉底</w:t>
            </w:r>
          </w:p>
          <w:p w14:paraId="41A387EC" w14:textId="2669DDBA" w:rsidR="00580B40" w:rsidRDefault="00072C6D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 w:rsidR="001A79B6" w:rsidRPr="001A79B6">
              <w:rPr>
                <w:rFonts w:ascii="標楷體" w:hAnsi="標楷體" w:hint="eastAsia"/>
              </w:rPr>
              <w:t>補</w:t>
            </w:r>
            <w:r w:rsidR="001A79B6">
              <w:rPr>
                <w:rFonts w:ascii="標楷體" w:hAnsi="標楷體" w:hint="eastAsia"/>
              </w:rPr>
              <w:t>充</w:t>
            </w:r>
            <w:r w:rsidR="001A79B6" w:rsidRPr="001A79B6">
              <w:rPr>
                <w:rFonts w:ascii="標楷體" w:hAnsi="標楷體" w:hint="eastAsia"/>
              </w:rPr>
              <w:t>說明</w:t>
            </w:r>
            <w:r>
              <w:rPr>
                <w:rFonts w:ascii="標楷體" w:hAnsi="標楷體" w:hint="eastAsia"/>
              </w:rPr>
              <w:t xml:space="preserve"> </w:t>
            </w:r>
          </w:p>
          <w:p w14:paraId="6698DA05" w14:textId="77777777" w:rsidR="00225A96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="00932603">
              <w:rPr>
                <w:rFonts w:ascii="標楷體" w:hAnsi="標楷體" w:hint="eastAsia"/>
              </w:rPr>
              <w:t>LC004、LC005、</w:t>
            </w:r>
            <w:r w:rsidR="00225A96">
              <w:rPr>
                <w:rFonts w:ascii="標楷體" w:hAnsi="標楷體" w:hint="eastAsia"/>
              </w:rPr>
              <w:t>LC</w:t>
            </w:r>
            <w:r w:rsidR="00932603">
              <w:rPr>
                <w:rFonts w:ascii="標楷體" w:hAnsi="標楷體"/>
              </w:rPr>
              <w:t>0</w:t>
            </w:r>
            <w:r w:rsidR="00225A96">
              <w:rPr>
                <w:rFonts w:ascii="標楷體" w:hAnsi="標楷體" w:hint="eastAsia"/>
              </w:rPr>
              <w:t>14</w:t>
            </w:r>
            <w:r w:rsidR="00251238">
              <w:rPr>
                <w:rFonts w:ascii="標楷體" w:hAnsi="標楷體" w:hint="eastAsia"/>
              </w:rPr>
              <w:t>、</w:t>
            </w:r>
            <w:r w:rsidR="00932603">
              <w:rPr>
                <w:rFonts w:ascii="標楷體" w:hAnsi="標楷體" w:hint="eastAsia"/>
              </w:rPr>
              <w:t>LC104.</w:t>
            </w:r>
          </w:p>
          <w:p w14:paraId="19526E04" w14:textId="6653D2C6" w:rsidR="00072C6D" w:rsidRPr="00427649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 w:rsidRPr="005020C2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0A535939" w14:textId="4AB0550D" w:rsidR="009B6F43" w:rsidRDefault="00225A9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0F3C47D4" w:rsidR="009B6F43" w:rsidRPr="00427649" w:rsidRDefault="00AB147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3</w:t>
            </w:r>
          </w:p>
        </w:tc>
        <w:tc>
          <w:tcPr>
            <w:tcW w:w="1614" w:type="dxa"/>
            <w:vAlign w:val="center"/>
          </w:tcPr>
          <w:p w14:paraId="55D8FB54" w14:textId="6DF5D409" w:rsidR="009B6F43" w:rsidRPr="00427649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5/19</w:t>
            </w:r>
          </w:p>
        </w:tc>
        <w:tc>
          <w:tcPr>
            <w:tcW w:w="3786" w:type="dxa"/>
            <w:vAlign w:val="center"/>
          </w:tcPr>
          <w:p w14:paraId="2C2A67BE" w14:textId="501489F8" w:rsidR="009B6F43" w:rsidRDefault="00AB147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：</w:t>
            </w:r>
          </w:p>
          <w:p w14:paraId="002EAF05" w14:textId="0BFCB8A2" w:rsidR="00AB1474" w:rsidRPr="00427649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</w:t>
            </w:r>
            <w:r>
              <w:rPr>
                <w:rFonts w:ascii="標楷體" w:hAnsi="標楷體" w:hint="eastAsia"/>
                <w:lang w:eastAsia="zh-HK"/>
              </w:rPr>
              <w:t>新增說明</w:t>
            </w:r>
            <w:r>
              <w:rPr>
                <w:rFonts w:ascii="標楷體" w:hAnsi="標楷體" w:hint="eastAsia"/>
              </w:rPr>
              <w:t>:LC014、LC</w:t>
            </w:r>
            <w:r w:rsidR="001004CA">
              <w:rPr>
                <w:rFonts w:ascii="標楷體" w:hAnsi="標楷體" w:hint="eastAsia"/>
              </w:rPr>
              <w:t>10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140" w:type="dxa"/>
            <w:vAlign w:val="center"/>
          </w:tcPr>
          <w:p w14:paraId="19FCFCB4" w14:textId="779CBB87" w:rsidR="009B6F43" w:rsidRDefault="001004CA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2B5D89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542419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9DA1A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77A1E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38BBB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2A6910C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125BD7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F51E3E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3A052C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893A76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38A0CD5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21B2F4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7F29AB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4D9E3C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FD9695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2AA74E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53EDB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D3E5AA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21E96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83943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8B9EB2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0E27A32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B76AC3F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2BAF62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9822D61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13BBB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4BD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3A7EA811" w:rsidR="0011788D" w:rsidRPr="00427649" w:rsidRDefault="00D22C68" w:rsidP="007473CE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53835B7E" w14:textId="67E1EE02" w:rsidR="00654744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135406925" w:history="1">
        <w:r w:rsidR="00654744" w:rsidRPr="006712CE">
          <w:rPr>
            <w:rStyle w:val="a7"/>
            <w:rFonts w:hAnsi="標楷體" w:hint="eastAsia"/>
          </w:rPr>
          <w:t>第</w:t>
        </w:r>
        <w:r w:rsidR="00654744" w:rsidRPr="006712CE">
          <w:rPr>
            <w:rStyle w:val="a7"/>
            <w:rFonts w:hAnsi="標楷體"/>
          </w:rPr>
          <w:t>1</w:t>
        </w:r>
        <w:r w:rsidR="00654744" w:rsidRPr="006712CE">
          <w:rPr>
            <w:rStyle w:val="a7"/>
            <w:rFonts w:hAnsi="標楷體" w:hint="eastAsia"/>
          </w:rPr>
          <w:t>章</w:t>
        </w:r>
        <w:r w:rsidR="00654744" w:rsidRPr="006712CE">
          <w:rPr>
            <w:rStyle w:val="a7"/>
            <w:rFonts w:hAnsi="標楷體"/>
          </w:rPr>
          <w:t xml:space="preserve"> </w:t>
        </w:r>
        <w:r w:rsidR="00654744" w:rsidRPr="006712CE">
          <w:rPr>
            <w:rStyle w:val="a7"/>
            <w:rFonts w:hAnsi="標楷體" w:hint="eastAsia"/>
          </w:rPr>
          <w:t>概述</w:t>
        </w:r>
        <w:r w:rsidR="00654744">
          <w:rPr>
            <w:webHidden/>
          </w:rPr>
          <w:tab/>
        </w:r>
        <w:r w:rsidR="00654744">
          <w:rPr>
            <w:webHidden/>
          </w:rPr>
          <w:fldChar w:fldCharType="begin"/>
        </w:r>
        <w:r w:rsidR="00654744">
          <w:rPr>
            <w:webHidden/>
          </w:rPr>
          <w:instrText xml:space="preserve"> PAGEREF _Toc135406925 \h </w:instrText>
        </w:r>
        <w:r w:rsidR="00654744">
          <w:rPr>
            <w:webHidden/>
          </w:rPr>
        </w:r>
        <w:r w:rsidR="00654744">
          <w:rPr>
            <w:webHidden/>
          </w:rPr>
          <w:fldChar w:fldCharType="separate"/>
        </w:r>
        <w:r w:rsidR="00654744">
          <w:rPr>
            <w:webHidden/>
          </w:rPr>
          <w:t>1</w:t>
        </w:r>
        <w:r w:rsidR="00654744">
          <w:rPr>
            <w:webHidden/>
          </w:rPr>
          <w:fldChar w:fldCharType="end"/>
        </w:r>
      </w:hyperlink>
    </w:p>
    <w:p w14:paraId="7159DB2B" w14:textId="3FD4EBB4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26" w:history="1">
        <w:r w:rsidRPr="006712CE">
          <w:rPr>
            <w:rStyle w:val="a7"/>
            <w:rFonts w:hAnsi="標楷體"/>
          </w:rPr>
          <w:t xml:space="preserve">1.1    </w:t>
        </w:r>
        <w:r w:rsidRPr="006712CE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F39FE21" w14:textId="770D0AFF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27" w:history="1">
        <w:r w:rsidRPr="006712CE">
          <w:rPr>
            <w:rStyle w:val="a7"/>
            <w:rFonts w:hAnsi="標楷體"/>
          </w:rPr>
          <w:t xml:space="preserve">1.2    </w:t>
        </w:r>
        <w:r w:rsidRPr="006712CE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ED6F50F" w14:textId="6EB7FD7D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28" w:history="1">
        <w:r w:rsidRPr="006712CE">
          <w:rPr>
            <w:rStyle w:val="a7"/>
            <w:rFonts w:hAnsi="標楷體"/>
          </w:rPr>
          <w:t xml:space="preserve">1.3    </w:t>
        </w:r>
        <w:r w:rsidRPr="006712CE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783F559" w14:textId="6166A0AA" w:rsidR="00654744" w:rsidRDefault="00654744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29" w:history="1">
        <w:r w:rsidRPr="006712CE">
          <w:rPr>
            <w:rStyle w:val="a7"/>
            <w:rFonts w:hAnsi="標楷體"/>
            <w:noProof/>
          </w:rPr>
          <w:t>1.3.1</w:t>
        </w:r>
        <w:r w:rsidRPr="006712CE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C683A50" w14:textId="226C3246" w:rsidR="00654744" w:rsidRDefault="00654744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30" w:history="1">
        <w:r w:rsidRPr="006712CE">
          <w:rPr>
            <w:rStyle w:val="a7"/>
            <w:rFonts w:hAnsi="標楷體"/>
            <w:noProof/>
          </w:rPr>
          <w:t>1.3.2</w:t>
        </w:r>
        <w:r w:rsidRPr="006712CE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591E6E1" w14:textId="0E989A3E" w:rsidR="00654744" w:rsidRDefault="0065474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5406931" w:history="1">
        <w:r w:rsidRPr="006712CE">
          <w:rPr>
            <w:rStyle w:val="a7"/>
            <w:rFonts w:hAnsi="標楷體" w:hint="eastAsia"/>
          </w:rPr>
          <w:t>第</w:t>
        </w:r>
        <w:r w:rsidRPr="006712CE">
          <w:rPr>
            <w:rStyle w:val="a7"/>
            <w:rFonts w:hAnsi="標楷體"/>
          </w:rPr>
          <w:t>2</w:t>
        </w:r>
        <w:r w:rsidRPr="006712CE">
          <w:rPr>
            <w:rStyle w:val="a7"/>
            <w:rFonts w:hAnsi="標楷體" w:hint="eastAsia"/>
          </w:rPr>
          <w:t>章</w:t>
        </w:r>
        <w:r w:rsidRPr="006712CE">
          <w:rPr>
            <w:rStyle w:val="a7"/>
            <w:rFonts w:hAnsi="標楷體"/>
          </w:rPr>
          <w:t xml:space="preserve"> </w:t>
        </w:r>
        <w:r w:rsidRPr="006712CE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9531B15" w14:textId="755C11D6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32" w:history="1">
        <w:r w:rsidRPr="006712CE">
          <w:rPr>
            <w:rStyle w:val="a7"/>
            <w:rFonts w:hAnsi="標楷體"/>
          </w:rPr>
          <w:t xml:space="preserve">2.1    </w:t>
        </w:r>
        <w:r w:rsidRPr="006712CE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442CA32" w14:textId="768B766A" w:rsidR="00654744" w:rsidRDefault="00654744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33" w:history="1">
        <w:r w:rsidRPr="006712CE">
          <w:rPr>
            <w:rStyle w:val="a7"/>
            <w:rFonts w:hAnsi="標楷體"/>
            <w:noProof/>
          </w:rPr>
          <w:t>(1)</w:t>
        </w:r>
        <w:r w:rsidRPr="006712CE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153CAA2" w14:textId="49327B64" w:rsidR="00654744" w:rsidRDefault="00654744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34" w:history="1">
        <w:r w:rsidRPr="006712CE">
          <w:rPr>
            <w:rStyle w:val="a7"/>
            <w:rFonts w:hAnsi="標楷體"/>
            <w:noProof/>
            <w:lang w:eastAsia="zh-HK"/>
          </w:rPr>
          <w:t>(2)</w:t>
        </w:r>
        <w:r w:rsidRPr="006712CE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91AD53" w14:textId="2D06AE5D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35" w:history="1">
        <w:r w:rsidRPr="006712CE">
          <w:rPr>
            <w:rStyle w:val="a7"/>
            <w:rFonts w:hAnsi="標楷體"/>
          </w:rPr>
          <w:t xml:space="preserve">2.2    </w:t>
        </w:r>
        <w:r w:rsidRPr="006712CE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DB32864" w14:textId="3D2ED71E" w:rsidR="00654744" w:rsidRDefault="0065474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5406936" w:history="1">
        <w:r w:rsidRPr="006712CE">
          <w:rPr>
            <w:rStyle w:val="a7"/>
            <w:rFonts w:hAnsi="標楷體" w:hint="eastAsia"/>
          </w:rPr>
          <w:t>第</w:t>
        </w:r>
        <w:r w:rsidRPr="006712CE">
          <w:rPr>
            <w:rStyle w:val="a7"/>
            <w:rFonts w:hAnsi="標楷體"/>
          </w:rPr>
          <w:t>3</w:t>
        </w:r>
        <w:r w:rsidRPr="006712CE">
          <w:rPr>
            <w:rStyle w:val="a7"/>
            <w:rFonts w:hAnsi="標楷體" w:hint="eastAsia"/>
          </w:rPr>
          <w:t>章</w:t>
        </w:r>
        <w:r w:rsidRPr="006712CE">
          <w:rPr>
            <w:rStyle w:val="a7"/>
            <w:rFonts w:hAnsi="標楷體"/>
          </w:rPr>
          <w:t xml:space="preserve"> </w:t>
        </w:r>
        <w:r w:rsidRPr="006712CE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D2132A3" w14:textId="04BD63CB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37" w:history="1">
        <w:r w:rsidRPr="006712CE">
          <w:rPr>
            <w:rStyle w:val="a7"/>
            <w:rFonts w:hAnsi="標楷體"/>
          </w:rPr>
          <w:t xml:space="preserve">3.1    </w:t>
        </w:r>
        <w:r w:rsidRPr="006712CE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DA0546E" w14:textId="64405827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38" w:history="1">
        <w:r w:rsidRPr="006712CE">
          <w:rPr>
            <w:rStyle w:val="a7"/>
            <w:rFonts w:hAnsi="標楷體"/>
          </w:rPr>
          <w:t xml:space="preserve">3.2    </w:t>
        </w:r>
        <w:r w:rsidRPr="006712CE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AD3E929" w14:textId="7E29470E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4" w:history="1">
        <w:r w:rsidRPr="006712CE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1 </w:t>
        </w:r>
        <w:r w:rsidRPr="006712CE">
          <w:rPr>
            <w:rStyle w:val="a7"/>
            <w:rFonts w:hAnsi="標楷體" w:hint="eastAsia"/>
            <w:noProof/>
          </w:rPr>
          <w:t>訂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EA4A4A1" w14:textId="690F3ED9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5" w:history="1">
        <w:r w:rsidRPr="006712CE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2 </w:t>
        </w:r>
        <w:r w:rsidRPr="006712CE">
          <w:rPr>
            <w:rStyle w:val="a7"/>
            <w:rFonts w:hAnsi="標楷體" w:hint="eastAsia"/>
            <w:noProof/>
          </w:rPr>
          <w:t>修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D4CB36B" w14:textId="73AEF0E7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6" w:history="1">
        <w:r w:rsidRPr="006712CE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3 </w:t>
        </w:r>
        <w:r w:rsidRPr="006712CE">
          <w:rPr>
            <w:rStyle w:val="a7"/>
            <w:rFonts w:hAnsi="標楷體" w:hint="eastAsia"/>
            <w:noProof/>
          </w:rPr>
          <w:t>放行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28BDE52" w14:textId="537219C0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7" w:history="1">
        <w:r w:rsidRPr="006712CE">
          <w:rPr>
            <w:rStyle w:val="a7"/>
            <w:rFonts w:hAnsi="標楷體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4 </w:t>
        </w:r>
        <w:r w:rsidRPr="006712CE">
          <w:rPr>
            <w:rStyle w:val="a7"/>
            <w:rFonts w:hAnsi="標楷體" w:hint="eastAsia"/>
            <w:noProof/>
          </w:rPr>
          <w:t>審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ADCD073" w14:textId="07CD6067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8" w:history="1">
        <w:r w:rsidRPr="006712CE">
          <w:rPr>
            <w:rStyle w:val="a7"/>
            <w:rFonts w:hAnsi="標楷體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5 </w:t>
        </w:r>
        <w:r w:rsidRPr="006712CE">
          <w:rPr>
            <w:rStyle w:val="a7"/>
            <w:rFonts w:hAnsi="標楷體" w:hint="eastAsia"/>
            <w:noProof/>
          </w:rPr>
          <w:t>登錄提交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4358B64" w14:textId="23FD548F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49" w:history="1">
        <w:r w:rsidRPr="006712CE">
          <w:rPr>
            <w:rStyle w:val="a7"/>
            <w:rFonts w:hAnsi="標楷體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09 </w:t>
        </w:r>
        <w:r w:rsidRPr="006712CE">
          <w:rPr>
            <w:rStyle w:val="a7"/>
            <w:rFonts w:hAnsi="標楷體" w:hint="eastAsia"/>
            <w:noProof/>
          </w:rPr>
          <w:t>報表及檔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5315D56" w14:textId="03B0E73C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0" w:history="1">
        <w:r w:rsidRPr="006712CE">
          <w:rPr>
            <w:rStyle w:val="a7"/>
            <w:rFonts w:hAnsi="標楷體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109 </w:t>
        </w:r>
        <w:r w:rsidRPr="006712CE">
          <w:rPr>
            <w:rStyle w:val="a7"/>
            <w:rFonts w:hAnsi="標楷體" w:hint="eastAsia"/>
            <w:noProof/>
          </w:rPr>
          <w:t>報表簽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1D67632" w14:textId="35980E67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1" w:history="1">
        <w:r w:rsidRPr="006712CE">
          <w:rPr>
            <w:rStyle w:val="a7"/>
            <w:rFonts w:hAnsi="標楷體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10 </w:t>
        </w:r>
        <w:r w:rsidRPr="006712CE">
          <w:rPr>
            <w:rStyle w:val="a7"/>
            <w:rFonts w:hAnsi="標楷體" w:hint="eastAsia"/>
            <w:noProof/>
          </w:rPr>
          <w:t>鎖定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B8140B8" w14:textId="7854CF72" w:rsidR="00654744" w:rsidRDefault="00654744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2" w:history="1">
        <w:r w:rsidRPr="006712CE">
          <w:rPr>
            <w:rStyle w:val="a7"/>
            <w:rFonts w:hAnsi="標楷體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110 </w:t>
        </w:r>
        <w:r w:rsidRPr="006712CE">
          <w:rPr>
            <w:rStyle w:val="a7"/>
            <w:rFonts w:hAnsi="標楷體"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89CA3B1" w14:textId="385DDA5A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3" w:history="1">
        <w:r w:rsidRPr="006712CE">
          <w:rPr>
            <w:rStyle w:val="a7"/>
            <w:rFonts w:hAnsi="標楷體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11 </w:t>
        </w:r>
        <w:r w:rsidRPr="006712CE">
          <w:rPr>
            <w:rStyle w:val="a7"/>
            <w:rFonts w:hAnsi="標楷體" w:hint="eastAsia"/>
            <w:noProof/>
            <w:lang w:eastAsia="zh-HK"/>
          </w:rPr>
          <w:t>交易明細</w:t>
        </w:r>
        <w:r w:rsidRPr="006712CE">
          <w:rPr>
            <w:rStyle w:val="a7"/>
            <w:rFonts w:hAnsi="標楷體" w:hint="eastAsia"/>
            <w:noProof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C4096C3" w14:textId="31760602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4" w:history="1">
        <w:r w:rsidRPr="006712CE">
          <w:rPr>
            <w:rStyle w:val="a7"/>
            <w:rFonts w:hAnsi="標楷體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014 </w:t>
        </w:r>
        <w:r w:rsidRPr="006712CE">
          <w:rPr>
            <w:rStyle w:val="a7"/>
            <w:rFonts w:hAnsi="標楷體" w:hint="eastAsia"/>
            <w:noProof/>
            <w:lang w:eastAsia="zh-HK"/>
          </w:rPr>
          <w:t>上傳附件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4E4B267" w14:textId="25DCBD7A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5" w:history="1">
        <w:r w:rsidRPr="006712CE">
          <w:rPr>
            <w:rStyle w:val="a7"/>
            <w:rFonts w:hAnsi="標楷體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104 </w:t>
        </w:r>
        <w:r w:rsidRPr="006712CE">
          <w:rPr>
            <w:rStyle w:val="a7"/>
            <w:rFonts w:hAnsi="標楷體" w:hint="eastAsia"/>
            <w:noProof/>
            <w:lang w:eastAsia="zh-HK"/>
          </w:rPr>
          <w:t>上傳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549CBAC3" w14:textId="753044D5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6" w:history="1">
        <w:r w:rsidRPr="006712CE">
          <w:rPr>
            <w:rStyle w:val="a7"/>
            <w:rFonts w:hAnsi="標楷體"/>
            <w:b/>
            <w:noProof/>
            <w:highlight w:val="green"/>
          </w:rPr>
          <w:t>(13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  <w:highlight w:val="green"/>
          </w:rPr>
          <w:t xml:space="preserve">LC015 </w:t>
        </w:r>
        <w:r w:rsidRPr="006712CE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BB59E2A" w14:textId="5ED08377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7" w:history="1">
        <w:r w:rsidRPr="006712CE">
          <w:rPr>
            <w:rStyle w:val="a7"/>
            <w:rFonts w:hAnsi="標楷體"/>
            <w:b/>
            <w:noProof/>
            <w:highlight w:val="green"/>
          </w:rPr>
          <w:t>(14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  <w:highlight w:val="green"/>
          </w:rPr>
          <w:t xml:space="preserve">LC115 </w:t>
        </w:r>
        <w:r w:rsidRPr="006712CE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21816423" w14:textId="65C8CF4C" w:rsidR="00654744" w:rsidRDefault="00654744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5406958" w:history="1">
        <w:r w:rsidRPr="006712CE">
          <w:rPr>
            <w:rStyle w:val="a7"/>
            <w:rFonts w:hAnsi="標楷體"/>
            <w:b/>
            <w:noProof/>
          </w:rPr>
          <w:t>(15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6712CE">
          <w:rPr>
            <w:rStyle w:val="a7"/>
            <w:rFonts w:hAnsi="標楷體"/>
            <w:noProof/>
          </w:rPr>
          <w:t xml:space="preserve">LC105 </w:t>
        </w:r>
        <w:r w:rsidRPr="006712CE">
          <w:rPr>
            <w:rStyle w:val="a7"/>
            <w:rFonts w:hAnsi="標楷體" w:hint="eastAsia"/>
            <w:noProof/>
            <w:lang w:eastAsia="zh-HK"/>
          </w:rPr>
          <w:t>上傳附件刪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406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7BEB5300" w14:textId="0605418C" w:rsidR="00654744" w:rsidRDefault="00654744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5406959" w:history="1">
        <w:r w:rsidRPr="006712CE">
          <w:rPr>
            <w:rStyle w:val="a7"/>
            <w:rFonts w:hAnsi="標楷體" w:hint="eastAsia"/>
          </w:rPr>
          <w:t>第</w:t>
        </w:r>
        <w:r w:rsidRPr="006712CE">
          <w:rPr>
            <w:rStyle w:val="a7"/>
            <w:rFonts w:hAnsi="標楷體"/>
          </w:rPr>
          <w:t>4</w:t>
        </w:r>
        <w:r w:rsidRPr="006712CE">
          <w:rPr>
            <w:rStyle w:val="a7"/>
            <w:rFonts w:hAnsi="標楷體" w:hint="eastAsia"/>
          </w:rPr>
          <w:t>章</w:t>
        </w:r>
        <w:r w:rsidRPr="006712CE">
          <w:rPr>
            <w:rStyle w:val="a7"/>
            <w:rFonts w:hAnsi="標楷體"/>
          </w:rPr>
          <w:t xml:space="preserve"> </w:t>
        </w:r>
        <w:r w:rsidRPr="006712CE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0DDC215C" w14:textId="4BD68527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60" w:history="1">
        <w:r w:rsidRPr="006712CE">
          <w:rPr>
            <w:rStyle w:val="a7"/>
            <w:rFonts w:hAnsi="標楷體"/>
          </w:rPr>
          <w:t xml:space="preserve">4.1    </w:t>
        </w:r>
        <w:r w:rsidRPr="006712CE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50F891B9" w14:textId="59162138" w:rsidR="00654744" w:rsidRDefault="00654744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5406961" w:history="1">
        <w:r w:rsidRPr="006712CE">
          <w:rPr>
            <w:rStyle w:val="a7"/>
            <w:rFonts w:hAnsi="標楷體"/>
          </w:rPr>
          <w:t xml:space="preserve">4.2    </w:t>
        </w:r>
        <w:r w:rsidRPr="006712CE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5406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78FE6281" w14:textId="6AFB5519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35406925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35406926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35406927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35406928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35406929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318.6pt" o:ole="">
            <v:imagedata r:id="rId17" o:title=""/>
          </v:shape>
          <o:OLEObject Type="Embed" ProgID="Visio.Drawing.15" ShapeID="_x0000_i1025" DrawAspect="Content" ObjectID="_1746019675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35406930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收債協功能</w:t>
      </w:r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35406931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35406932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135406933"/>
      <w:r>
        <w:rPr>
          <w:rFonts w:hAnsi="標楷體" w:hint="eastAsia"/>
          <w:lang w:eastAsia="zh-HK"/>
        </w:rPr>
        <w:t>交易流程</w:t>
      </w:r>
      <w:bookmarkEnd w:id="9"/>
    </w:p>
    <w:p w14:paraId="5AB16774" w14:textId="124FC44D" w:rsidR="00505934" w:rsidRDefault="00505934" w:rsidP="00505934">
      <w:r w:rsidRPr="00505934">
        <w:rPr>
          <w:noProof/>
        </w:rPr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rPr>
          <w:noProof/>
        </w:rPr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/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0" w:name="_Toc135406934"/>
      <w:r>
        <w:rPr>
          <w:rFonts w:hAnsi="標楷體" w:hint="eastAsia"/>
          <w:lang w:eastAsia="zh-HK"/>
        </w:rPr>
        <w:t>共同作業</w:t>
      </w:r>
      <w:bookmarkEnd w:id="10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lang w:eastAsia="zh-HK"/>
        </w:rPr>
      </w:pPr>
      <w:r w:rsidRPr="00505934">
        <w:rPr>
          <w:noProof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" w:name="_Toc135406935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1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82DB8C6" w14:textId="77777777" w:rsidR="00072C6D" w:rsidRPr="005020C2" w:rsidRDefault="00072C6D" w:rsidP="00072C6D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5D163981" w14:textId="77777777" w:rsidR="00072C6D" w:rsidRDefault="00072C6D" w:rsidP="00072C6D">
      <w:pPr>
        <w:ind w:leftChars="400" w:left="960"/>
        <w:rPr>
          <w:rFonts w:ascii="標楷體" w:eastAsia="標楷體" w:hAnsi="標楷體"/>
          <w:highlight w:val="green"/>
        </w:rPr>
      </w:pPr>
    </w:p>
    <w:p w14:paraId="38A8DED5" w14:textId="77777777" w:rsidR="00072C6D" w:rsidRDefault="00072C6D" w:rsidP="00072C6D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 w:rsidRPr="005020C2">
        <w:rPr>
          <w:rFonts w:ascii="標楷體" w:eastAsia="標楷體" w:hAnsi="標楷體" w:hint="eastAsia"/>
          <w:highlight w:val="yellow"/>
        </w:rPr>
        <w:t>佔</w:t>
      </w:r>
      <w:proofErr w:type="gramEnd"/>
      <w:r w:rsidRPr="005020C2"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5D5CC09A" w14:textId="1F5AC056" w:rsidR="00FD0BA6" w:rsidRPr="00072C6D" w:rsidRDefault="00FD0BA6" w:rsidP="00072C6D">
      <w:pPr>
        <w:tabs>
          <w:tab w:val="left" w:pos="788"/>
        </w:tabs>
        <w:rPr>
          <w:rFonts w:ascii="標楷體" w:eastAsia="標楷體" w:hAnsi="標楷體"/>
          <w:sz w:val="32"/>
          <w:szCs w:val="32"/>
        </w:rPr>
      </w:pP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" w:name="_Toc135406936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2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3" w:name="_Toc135406937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3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4" w:name="_Toc135406938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4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2"/>
      <w:bookmarkStart w:id="16" w:name="_Toc71200048"/>
      <w:bookmarkStart w:id="17" w:name="_Toc84259947"/>
      <w:bookmarkStart w:id="18" w:name="_Toc84259987"/>
      <w:bookmarkStart w:id="19" w:name="_Toc87618197"/>
      <w:bookmarkStart w:id="20" w:name="_Toc90455962"/>
      <w:bookmarkStart w:id="21" w:name="_Toc90456338"/>
      <w:bookmarkStart w:id="22" w:name="_Toc91781470"/>
      <w:bookmarkStart w:id="23" w:name="_Toc101548320"/>
      <w:bookmarkStart w:id="24" w:name="_Toc101548356"/>
      <w:bookmarkStart w:id="25" w:name="_Toc123066452"/>
      <w:bookmarkStart w:id="26" w:name="_Toc123139809"/>
      <w:bookmarkStart w:id="27" w:name="_Toc135406939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8" w:name="_Toc71196433"/>
      <w:bookmarkStart w:id="29" w:name="_Toc71200049"/>
      <w:bookmarkStart w:id="30" w:name="_Toc84259948"/>
      <w:bookmarkStart w:id="31" w:name="_Toc84259988"/>
      <w:bookmarkStart w:id="32" w:name="_Toc87618198"/>
      <w:bookmarkStart w:id="33" w:name="_Toc90455963"/>
      <w:bookmarkStart w:id="34" w:name="_Toc90456339"/>
      <w:bookmarkStart w:id="35" w:name="_Toc91781471"/>
      <w:bookmarkStart w:id="36" w:name="_Toc101548321"/>
      <w:bookmarkStart w:id="37" w:name="_Toc101548357"/>
      <w:bookmarkStart w:id="38" w:name="_Toc123066453"/>
      <w:bookmarkStart w:id="39" w:name="_Toc123139810"/>
      <w:bookmarkStart w:id="40" w:name="_Toc135406940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1" w:name="_Toc71196434"/>
      <w:bookmarkStart w:id="42" w:name="_Toc71200050"/>
      <w:bookmarkStart w:id="43" w:name="_Toc84259949"/>
      <w:bookmarkStart w:id="44" w:name="_Toc84259989"/>
      <w:bookmarkStart w:id="45" w:name="_Toc87618199"/>
      <w:bookmarkStart w:id="46" w:name="_Toc90455964"/>
      <w:bookmarkStart w:id="47" w:name="_Toc90456340"/>
      <w:bookmarkStart w:id="48" w:name="_Toc91781472"/>
      <w:bookmarkStart w:id="49" w:name="_Toc101548322"/>
      <w:bookmarkStart w:id="50" w:name="_Toc101548358"/>
      <w:bookmarkStart w:id="51" w:name="_Toc123066454"/>
      <w:bookmarkStart w:id="52" w:name="_Toc123139811"/>
      <w:bookmarkStart w:id="53" w:name="_Toc135406941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4" w:name="_Toc71196435"/>
      <w:bookmarkStart w:id="55" w:name="_Toc71200051"/>
      <w:bookmarkStart w:id="56" w:name="_Toc84259950"/>
      <w:bookmarkStart w:id="57" w:name="_Toc84259990"/>
      <w:bookmarkStart w:id="58" w:name="_Toc87618200"/>
      <w:bookmarkStart w:id="59" w:name="_Toc90455965"/>
      <w:bookmarkStart w:id="60" w:name="_Toc90456341"/>
      <w:bookmarkStart w:id="61" w:name="_Toc91781473"/>
      <w:bookmarkStart w:id="62" w:name="_Toc101548323"/>
      <w:bookmarkStart w:id="63" w:name="_Toc101548359"/>
      <w:bookmarkStart w:id="64" w:name="_Toc123066455"/>
      <w:bookmarkStart w:id="65" w:name="_Toc123139812"/>
      <w:bookmarkStart w:id="66" w:name="_Toc135406942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7" w:name="_Toc71196436"/>
      <w:bookmarkStart w:id="68" w:name="_Toc71200052"/>
      <w:bookmarkStart w:id="69" w:name="_Toc84259951"/>
      <w:bookmarkStart w:id="70" w:name="_Toc84259991"/>
      <w:bookmarkStart w:id="71" w:name="_Toc87618201"/>
      <w:bookmarkStart w:id="72" w:name="_Toc90455966"/>
      <w:bookmarkStart w:id="73" w:name="_Toc90456342"/>
      <w:bookmarkStart w:id="74" w:name="_Toc91781474"/>
      <w:bookmarkStart w:id="75" w:name="_Toc101548324"/>
      <w:bookmarkStart w:id="76" w:name="_Toc101548360"/>
      <w:bookmarkStart w:id="77" w:name="_Toc123066456"/>
      <w:bookmarkStart w:id="78" w:name="_Toc123139813"/>
      <w:bookmarkStart w:id="79" w:name="_Toc135406943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80" w:name="_Toc135406944"/>
      <w:r w:rsidRPr="0099293F">
        <w:rPr>
          <w:rFonts w:hAnsi="標楷體" w:hint="eastAsia"/>
        </w:rPr>
        <w:t>LC001 訂正資料查詢</w:t>
      </w:r>
      <w:bookmarkEnd w:id="80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="006504E1"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="006504E1"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UI</w:t>
      </w:r>
      <w:proofErr w:type="spellStart"/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52B6D1E" w:rsidR="009661CB" w:rsidRPr="00427649" w:rsidRDefault="00A766B4" w:rsidP="009661CB">
      <w:pPr>
        <w:rPr>
          <w:rFonts w:ascii="標楷體" w:eastAsia="標楷體" w:hAnsi="標楷體"/>
          <w:lang w:eastAsia="x-none"/>
        </w:rPr>
      </w:pPr>
      <w:r w:rsidRPr="00A766B4">
        <w:rPr>
          <w:noProof/>
        </w:rPr>
        <w:drawing>
          <wp:inline distT="0" distB="0" distL="0" distR="0" wp14:anchorId="4E0615B4" wp14:editId="7325861D">
            <wp:extent cx="6479540" cy="2091690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712095"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766B4" w:rsidRPr="00427649" w14:paraId="0E42BC8C" w14:textId="77777777" w:rsidTr="00712095">
        <w:trPr>
          <w:trHeight w:val="244"/>
          <w:jc w:val="center"/>
        </w:trPr>
        <w:tc>
          <w:tcPr>
            <w:tcW w:w="489" w:type="dxa"/>
          </w:tcPr>
          <w:p w14:paraId="39BE7D5E" w14:textId="6282188D" w:rsidR="00A766B4" w:rsidRPr="00427649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BDC5A8F" w14:textId="05FD6DF2" w:rsidR="00A766B4" w:rsidRDefault="00A766B4" w:rsidP="009661CB">
            <w:pPr>
              <w:rPr>
                <w:rFonts w:ascii="標楷體" w:eastAsia="標楷體" w:hAnsi="標楷體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2F8B10DE" w14:textId="043F2FDA" w:rsidR="00A766B4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512E43A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40CA34CD" w14:textId="77777777" w:rsidR="00A766B4" w:rsidRPr="00427649" w:rsidRDefault="00A766B4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28586B00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30DA043" w14:textId="77777777" w:rsidR="00A766B4" w:rsidRPr="00427649" w:rsidRDefault="00A766B4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1CCA0C33" w14:textId="2E747F4F" w:rsidR="00A766B4" w:rsidRPr="00427649" w:rsidRDefault="00A766B4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B31123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81" w:name="_Toc71196438"/>
      <w:bookmarkStart w:id="82" w:name="_Toc71196439"/>
      <w:bookmarkStart w:id="83" w:name="_Toc71196465"/>
      <w:bookmarkStart w:id="84" w:name="_Toc71196466"/>
      <w:bookmarkStart w:id="85" w:name="_Toc71196467"/>
      <w:bookmarkStart w:id="86" w:name="_Toc71196468"/>
      <w:bookmarkStart w:id="87" w:name="_Toc71196469"/>
      <w:bookmarkStart w:id="88" w:name="_Toc71196470"/>
      <w:bookmarkStart w:id="89" w:name="_Toc71196471"/>
      <w:bookmarkStart w:id="90" w:name="_Toc71196472"/>
      <w:bookmarkStart w:id="91" w:name="_Toc71196473"/>
      <w:bookmarkStart w:id="92" w:name="_Toc71196474"/>
      <w:bookmarkStart w:id="93" w:name="_Toc71196475"/>
      <w:bookmarkStart w:id="94" w:name="_Toc71196476"/>
      <w:bookmarkStart w:id="95" w:name="_Toc71196477"/>
      <w:bookmarkStart w:id="96" w:name="_Toc71196478"/>
      <w:bookmarkStart w:id="97" w:name="_Toc71196479"/>
      <w:bookmarkStart w:id="98" w:name="_Toc71196480"/>
      <w:bookmarkStart w:id="99" w:name="_Toc71196481"/>
      <w:bookmarkStart w:id="100" w:name="_Toc71196482"/>
      <w:bookmarkStart w:id="101" w:name="_Toc71196483"/>
      <w:bookmarkStart w:id="102" w:name="_Toc71196484"/>
      <w:bookmarkStart w:id="103" w:name="_Toc71196485"/>
      <w:bookmarkStart w:id="104" w:name="_Toc71196486"/>
      <w:bookmarkStart w:id="105" w:name="_Toc71196487"/>
      <w:bookmarkStart w:id="106" w:name="_Toc71196488"/>
      <w:bookmarkStart w:id="107" w:name="_Toc71196489"/>
      <w:bookmarkStart w:id="108" w:name="_Toc71196490"/>
      <w:bookmarkStart w:id="109" w:name="_Toc71196491"/>
      <w:bookmarkStart w:id="110" w:name="_Toc71196492"/>
      <w:bookmarkStart w:id="111" w:name="_Toc71196493"/>
      <w:bookmarkStart w:id="112" w:name="_Toc71196494"/>
      <w:bookmarkStart w:id="113" w:name="_Toc71196495"/>
      <w:bookmarkStart w:id="114" w:name="_Toc71196496"/>
      <w:bookmarkStart w:id="115" w:name="_Toc71196497"/>
      <w:bookmarkStart w:id="116" w:name="_Toc71196498"/>
      <w:bookmarkStart w:id="117" w:name="_Toc71196499"/>
      <w:bookmarkStart w:id="118" w:name="_Toc71196500"/>
      <w:bookmarkStart w:id="119" w:name="_Toc71196501"/>
      <w:bookmarkStart w:id="120" w:name="_Toc71196502"/>
      <w:bookmarkStart w:id="121" w:name="_Toc71196503"/>
      <w:bookmarkStart w:id="122" w:name="_Toc71196504"/>
      <w:bookmarkStart w:id="123" w:name="_Toc71196505"/>
      <w:bookmarkStart w:id="124" w:name="_Toc71196506"/>
      <w:bookmarkStart w:id="125" w:name="_Toc71196507"/>
      <w:bookmarkStart w:id="126" w:name="_Toc71196508"/>
      <w:bookmarkStart w:id="127" w:name="_Toc71196509"/>
      <w:bookmarkStart w:id="128" w:name="_Toc71196510"/>
      <w:bookmarkStart w:id="129" w:name="_Toc71196511"/>
      <w:bookmarkStart w:id="130" w:name="_Toc71196512"/>
      <w:bookmarkStart w:id="131" w:name="_Toc71196513"/>
      <w:bookmarkStart w:id="132" w:name="_Toc71196514"/>
      <w:bookmarkStart w:id="133" w:name="_Toc71196515"/>
      <w:bookmarkStart w:id="134" w:name="_Toc71196516"/>
      <w:bookmarkStart w:id="135" w:name="_Toc71196517"/>
      <w:bookmarkStart w:id="136" w:name="_Toc71196518"/>
      <w:bookmarkStart w:id="137" w:name="_Toc71196519"/>
      <w:bookmarkStart w:id="138" w:name="_Toc71196520"/>
      <w:bookmarkStart w:id="139" w:name="_Toc71196521"/>
      <w:bookmarkStart w:id="140" w:name="_Toc71196522"/>
      <w:bookmarkStart w:id="141" w:name="_Toc71196523"/>
      <w:bookmarkStart w:id="142" w:name="_Toc71196524"/>
      <w:bookmarkStart w:id="143" w:name="_Toc71196525"/>
      <w:bookmarkStart w:id="144" w:name="_Toc71196526"/>
      <w:bookmarkStart w:id="145" w:name="_Toc71196527"/>
      <w:bookmarkStart w:id="146" w:name="_Toc71196528"/>
      <w:bookmarkStart w:id="147" w:name="_Toc71196529"/>
      <w:bookmarkStart w:id="148" w:name="_Toc71196530"/>
      <w:bookmarkStart w:id="149" w:name="_Toc71196531"/>
      <w:bookmarkStart w:id="150" w:name="_Toc71196532"/>
      <w:bookmarkStart w:id="151" w:name="_Toc71196533"/>
      <w:bookmarkStart w:id="152" w:name="_Toc71196534"/>
      <w:bookmarkStart w:id="153" w:name="_Toc71196535"/>
      <w:bookmarkStart w:id="154" w:name="_Toc71196536"/>
      <w:bookmarkStart w:id="155" w:name="_Toc71196537"/>
      <w:bookmarkStart w:id="156" w:name="_Toc71196538"/>
      <w:bookmarkStart w:id="157" w:name="_Toc71196539"/>
      <w:bookmarkStart w:id="158" w:name="_Toc71196540"/>
      <w:bookmarkStart w:id="159" w:name="_Toc71196541"/>
      <w:bookmarkStart w:id="160" w:name="_Toc71196542"/>
      <w:bookmarkStart w:id="161" w:name="_Toc71196543"/>
      <w:bookmarkStart w:id="162" w:name="_Toc71196544"/>
      <w:bookmarkStart w:id="163" w:name="_Toc71196545"/>
      <w:bookmarkStart w:id="164" w:name="_Toc71196546"/>
      <w:bookmarkStart w:id="165" w:name="_Toc71196547"/>
      <w:bookmarkStart w:id="166" w:name="_Toc71196548"/>
      <w:bookmarkStart w:id="167" w:name="_Toc71196549"/>
      <w:bookmarkStart w:id="168" w:name="_Toc71196550"/>
      <w:bookmarkStart w:id="169" w:name="_Toc71196551"/>
      <w:bookmarkStart w:id="170" w:name="_Toc71196552"/>
      <w:bookmarkStart w:id="171" w:name="_Toc71196553"/>
      <w:bookmarkStart w:id="172" w:name="_Toc71196554"/>
      <w:bookmarkStart w:id="173" w:name="_Toc71196555"/>
      <w:bookmarkStart w:id="174" w:name="_Toc71196556"/>
      <w:bookmarkStart w:id="175" w:name="_Toc71196557"/>
      <w:bookmarkStart w:id="176" w:name="_Toc71196558"/>
      <w:bookmarkStart w:id="177" w:name="_Toc71196559"/>
      <w:bookmarkStart w:id="178" w:name="_Toc71196560"/>
      <w:bookmarkStart w:id="179" w:name="_Toc71196561"/>
      <w:bookmarkStart w:id="180" w:name="_Toc71196562"/>
      <w:bookmarkStart w:id="181" w:name="_Toc71196563"/>
      <w:bookmarkStart w:id="182" w:name="_Toc71196564"/>
      <w:bookmarkStart w:id="183" w:name="_Toc71196565"/>
      <w:bookmarkStart w:id="184" w:name="_Toc71196566"/>
      <w:bookmarkStart w:id="185" w:name="_Toc71196567"/>
      <w:bookmarkStart w:id="186" w:name="_Toc71196568"/>
      <w:bookmarkStart w:id="187" w:name="_Toc71196569"/>
      <w:bookmarkStart w:id="188" w:name="_Toc71196570"/>
      <w:bookmarkStart w:id="189" w:name="_Toc71196571"/>
      <w:bookmarkStart w:id="190" w:name="_Toc71196572"/>
      <w:bookmarkStart w:id="191" w:name="_Toc71196578"/>
      <w:bookmarkStart w:id="192" w:name="_Toc71196757"/>
      <w:bookmarkStart w:id="193" w:name="_Toc71196766"/>
      <w:bookmarkStart w:id="194" w:name="_Toc71196775"/>
      <w:bookmarkStart w:id="195" w:name="_Toc71196784"/>
      <w:bookmarkStart w:id="196" w:name="_Toc71196793"/>
      <w:bookmarkStart w:id="197" w:name="_Toc71196933"/>
      <w:bookmarkStart w:id="198" w:name="_Toc71196942"/>
      <w:bookmarkStart w:id="199" w:name="_Toc71196958"/>
      <w:bookmarkStart w:id="200" w:name="_Toc71196969"/>
      <w:bookmarkStart w:id="201" w:name="_Toc71196978"/>
      <w:bookmarkStart w:id="202" w:name="_Toc71196987"/>
      <w:bookmarkStart w:id="203" w:name="_Toc71196996"/>
      <w:bookmarkStart w:id="204" w:name="_Toc71197005"/>
      <w:bookmarkStart w:id="205" w:name="_Toc71197014"/>
      <w:bookmarkStart w:id="206" w:name="_Toc71197023"/>
      <w:bookmarkStart w:id="207" w:name="_Toc71197032"/>
      <w:bookmarkStart w:id="208" w:name="_Toc71197041"/>
      <w:bookmarkStart w:id="209" w:name="_Toc71197050"/>
      <w:bookmarkStart w:id="210" w:name="_Toc71197059"/>
      <w:bookmarkStart w:id="211" w:name="_Toc71197068"/>
      <w:bookmarkStart w:id="212" w:name="_Toc71197077"/>
      <w:bookmarkStart w:id="213" w:name="_Toc71197093"/>
      <w:bookmarkStart w:id="214" w:name="_Toc71197102"/>
      <w:bookmarkStart w:id="215" w:name="_Toc71197124"/>
      <w:bookmarkStart w:id="216" w:name="_Toc71197133"/>
      <w:bookmarkStart w:id="217" w:name="_Toc71197144"/>
      <w:bookmarkStart w:id="218" w:name="_Toc71197153"/>
      <w:bookmarkStart w:id="219" w:name="_Toc71197162"/>
      <w:bookmarkStart w:id="220" w:name="_Toc71197163"/>
      <w:bookmarkStart w:id="221" w:name="_Toc71197164"/>
      <w:bookmarkStart w:id="222" w:name="_Toc71197165"/>
      <w:bookmarkStart w:id="223" w:name="_Toc71197191"/>
      <w:bookmarkStart w:id="224" w:name="_Toc71197192"/>
      <w:bookmarkStart w:id="225" w:name="_Toc71197193"/>
      <w:bookmarkStart w:id="226" w:name="_Toc71197194"/>
      <w:bookmarkStart w:id="227" w:name="_Toc71197195"/>
      <w:bookmarkStart w:id="228" w:name="_Toc71197196"/>
      <w:bookmarkStart w:id="229" w:name="_Toc71197197"/>
      <w:bookmarkStart w:id="230" w:name="_Toc71197198"/>
      <w:bookmarkStart w:id="231" w:name="_Toc71197199"/>
      <w:bookmarkStart w:id="232" w:name="_Toc71197200"/>
      <w:bookmarkStart w:id="233" w:name="_Toc71197201"/>
      <w:bookmarkStart w:id="234" w:name="_Toc71197202"/>
      <w:bookmarkStart w:id="235" w:name="_Toc71197203"/>
      <w:bookmarkStart w:id="236" w:name="_Toc71197204"/>
      <w:bookmarkStart w:id="237" w:name="_Toc71197205"/>
      <w:bookmarkStart w:id="238" w:name="_Toc71197206"/>
      <w:bookmarkStart w:id="239" w:name="_Toc71197207"/>
      <w:bookmarkStart w:id="240" w:name="_Toc71197208"/>
      <w:bookmarkStart w:id="241" w:name="_Toc71197209"/>
      <w:bookmarkStart w:id="242" w:name="_Toc71197210"/>
      <w:bookmarkStart w:id="243" w:name="_Toc71197211"/>
      <w:bookmarkStart w:id="244" w:name="_Toc71197212"/>
      <w:bookmarkStart w:id="245" w:name="_Toc71197213"/>
      <w:bookmarkStart w:id="246" w:name="_Toc71197214"/>
      <w:bookmarkStart w:id="247" w:name="_Toc71197215"/>
      <w:bookmarkStart w:id="248" w:name="_Toc71197216"/>
      <w:bookmarkStart w:id="249" w:name="_Toc71197217"/>
      <w:bookmarkStart w:id="250" w:name="_Toc71197218"/>
      <w:bookmarkStart w:id="251" w:name="_Toc71197219"/>
      <w:bookmarkStart w:id="252" w:name="_Toc71197220"/>
      <w:bookmarkStart w:id="253" w:name="_Toc71197221"/>
      <w:bookmarkStart w:id="254" w:name="_Toc71197222"/>
      <w:bookmarkStart w:id="255" w:name="_Toc71197223"/>
      <w:bookmarkStart w:id="256" w:name="_Toc71197224"/>
      <w:bookmarkStart w:id="257" w:name="_Toc71197225"/>
      <w:bookmarkStart w:id="258" w:name="_Toc71197226"/>
      <w:bookmarkStart w:id="259" w:name="_Toc71197227"/>
      <w:bookmarkStart w:id="260" w:name="_Toc71197228"/>
      <w:bookmarkStart w:id="261" w:name="_Toc71197229"/>
      <w:bookmarkStart w:id="262" w:name="_Toc71197230"/>
      <w:bookmarkStart w:id="263" w:name="_Toc71197231"/>
      <w:bookmarkStart w:id="264" w:name="_Toc71197232"/>
      <w:bookmarkStart w:id="265" w:name="_Toc71197233"/>
      <w:bookmarkStart w:id="266" w:name="_Toc71197234"/>
      <w:bookmarkStart w:id="267" w:name="_Toc71197235"/>
      <w:bookmarkStart w:id="268" w:name="_Toc71197236"/>
      <w:bookmarkStart w:id="269" w:name="_Toc71197237"/>
      <w:bookmarkStart w:id="270" w:name="_Toc71197238"/>
      <w:bookmarkStart w:id="271" w:name="_Toc71197239"/>
      <w:bookmarkStart w:id="272" w:name="_Toc71197240"/>
      <w:bookmarkStart w:id="273" w:name="_Toc71197241"/>
      <w:bookmarkStart w:id="274" w:name="_Toc71197242"/>
      <w:bookmarkStart w:id="275" w:name="_Toc71197243"/>
      <w:bookmarkStart w:id="276" w:name="_Toc71197244"/>
      <w:bookmarkStart w:id="277" w:name="_Toc71197245"/>
      <w:bookmarkStart w:id="278" w:name="_Toc71197246"/>
      <w:bookmarkStart w:id="279" w:name="_Toc71197247"/>
      <w:bookmarkStart w:id="280" w:name="_Toc71197248"/>
      <w:bookmarkStart w:id="281" w:name="_Toc71197249"/>
      <w:bookmarkStart w:id="282" w:name="_Toc71197250"/>
      <w:bookmarkStart w:id="283" w:name="_Toc71197251"/>
      <w:bookmarkStart w:id="284" w:name="_Toc71197252"/>
      <w:bookmarkStart w:id="285" w:name="_Toc71197253"/>
      <w:bookmarkStart w:id="286" w:name="_Toc71197254"/>
      <w:bookmarkStart w:id="287" w:name="_Toc71197255"/>
      <w:bookmarkStart w:id="288" w:name="_Toc71197256"/>
      <w:bookmarkStart w:id="289" w:name="_Toc71197257"/>
      <w:bookmarkStart w:id="290" w:name="_Toc71197258"/>
      <w:bookmarkStart w:id="291" w:name="_Toc71197259"/>
      <w:bookmarkStart w:id="292" w:name="_Toc71197260"/>
      <w:bookmarkStart w:id="293" w:name="_Toc71197261"/>
      <w:bookmarkStart w:id="294" w:name="_Toc71197262"/>
      <w:bookmarkStart w:id="295" w:name="_Toc71197263"/>
      <w:bookmarkStart w:id="296" w:name="_Toc71197269"/>
      <w:bookmarkStart w:id="297" w:name="_Toc71197433"/>
      <w:bookmarkStart w:id="298" w:name="_Toc71197442"/>
      <w:bookmarkStart w:id="299" w:name="_Toc71197451"/>
      <w:bookmarkStart w:id="300" w:name="_Toc71197528"/>
      <w:bookmarkStart w:id="301" w:name="_Toc71197537"/>
      <w:bookmarkStart w:id="302" w:name="_Toc71197546"/>
      <w:bookmarkStart w:id="303" w:name="_Toc71197555"/>
      <w:bookmarkStart w:id="304" w:name="_Toc71197571"/>
      <w:bookmarkStart w:id="305" w:name="_Toc71197580"/>
      <w:bookmarkStart w:id="306" w:name="_Toc71197602"/>
      <w:bookmarkStart w:id="307" w:name="_Toc71197611"/>
      <w:bookmarkStart w:id="308" w:name="_Toc71197622"/>
      <w:bookmarkStart w:id="309" w:name="_Toc71197631"/>
      <w:bookmarkStart w:id="310" w:name="_Toc71197640"/>
      <w:bookmarkStart w:id="311" w:name="_Toc71197641"/>
      <w:bookmarkStart w:id="312" w:name="_Toc71197642"/>
      <w:bookmarkStart w:id="313" w:name="_Toc71197668"/>
      <w:bookmarkStart w:id="314" w:name="_Toc71197669"/>
      <w:bookmarkStart w:id="315" w:name="_Toc71197670"/>
      <w:bookmarkStart w:id="316" w:name="_Toc71197671"/>
      <w:bookmarkStart w:id="317" w:name="_Toc71197672"/>
      <w:bookmarkStart w:id="318" w:name="_Toc71197673"/>
      <w:bookmarkStart w:id="319" w:name="_Toc71197674"/>
      <w:bookmarkStart w:id="320" w:name="_Toc71197675"/>
      <w:bookmarkStart w:id="321" w:name="_Toc71197676"/>
      <w:bookmarkStart w:id="322" w:name="_Toc71197677"/>
      <w:bookmarkStart w:id="323" w:name="_Toc71197678"/>
      <w:bookmarkStart w:id="324" w:name="_Toc71197679"/>
      <w:bookmarkStart w:id="325" w:name="_Toc71197680"/>
      <w:bookmarkStart w:id="326" w:name="_Toc71197681"/>
      <w:bookmarkStart w:id="327" w:name="_Toc71197682"/>
      <w:bookmarkStart w:id="328" w:name="_Toc71197688"/>
      <w:bookmarkStart w:id="329" w:name="_Toc71197736"/>
      <w:bookmarkStart w:id="330" w:name="_Toc71197737"/>
      <w:bookmarkStart w:id="331" w:name="_Toc71197738"/>
      <w:bookmarkStart w:id="332" w:name="_Toc71197744"/>
      <w:bookmarkStart w:id="333" w:name="_Toc71197769"/>
      <w:bookmarkStart w:id="334" w:name="_Toc71197843"/>
      <w:bookmarkStart w:id="335" w:name="_Toc71197847"/>
      <w:bookmarkStart w:id="336" w:name="_Toc71197848"/>
      <w:bookmarkStart w:id="337" w:name="_Toc71197849"/>
      <w:bookmarkStart w:id="338" w:name="_Toc71197850"/>
      <w:bookmarkStart w:id="339" w:name="_Toc71197851"/>
      <w:bookmarkStart w:id="340" w:name="_Toc71197878"/>
      <w:bookmarkStart w:id="341" w:name="_Toc71197879"/>
      <w:bookmarkStart w:id="342" w:name="_Toc71197880"/>
      <w:bookmarkStart w:id="343" w:name="_Toc71197881"/>
      <w:bookmarkStart w:id="344" w:name="_Toc71197882"/>
      <w:bookmarkStart w:id="345" w:name="_Toc71197883"/>
      <w:bookmarkStart w:id="346" w:name="_Toc71197884"/>
      <w:bookmarkStart w:id="347" w:name="_Toc71197885"/>
      <w:bookmarkStart w:id="348" w:name="_Toc71197886"/>
      <w:bookmarkStart w:id="349" w:name="_Toc71197887"/>
      <w:bookmarkStart w:id="350" w:name="_Toc71197888"/>
      <w:bookmarkStart w:id="351" w:name="_Toc71197889"/>
      <w:bookmarkStart w:id="352" w:name="_Toc71197890"/>
      <w:bookmarkStart w:id="353" w:name="_Toc71197896"/>
      <w:bookmarkStart w:id="354" w:name="_Toc71198066"/>
      <w:bookmarkStart w:id="355" w:name="_Toc71198075"/>
      <w:bookmarkStart w:id="356" w:name="_Toc71198084"/>
      <w:bookmarkStart w:id="357" w:name="_Toc71198093"/>
      <w:bookmarkStart w:id="358" w:name="_Toc71198102"/>
      <w:bookmarkStart w:id="359" w:name="_Toc71198237"/>
      <w:bookmarkStart w:id="360" w:name="_Toc71198246"/>
      <w:bookmarkStart w:id="361" w:name="_Toc71198255"/>
      <w:bookmarkStart w:id="362" w:name="_Toc71198271"/>
      <w:bookmarkStart w:id="363" w:name="_Toc71198282"/>
      <w:bookmarkStart w:id="364" w:name="_Toc71198291"/>
      <w:bookmarkStart w:id="365" w:name="_Toc71198300"/>
      <w:bookmarkStart w:id="366" w:name="_Toc71198309"/>
      <w:bookmarkStart w:id="367" w:name="_Toc71198318"/>
      <w:bookmarkStart w:id="368" w:name="_Toc71198327"/>
      <w:bookmarkStart w:id="369" w:name="_Toc71198336"/>
      <w:bookmarkStart w:id="370" w:name="_Toc71198345"/>
      <w:bookmarkStart w:id="371" w:name="_Toc71198354"/>
      <w:bookmarkStart w:id="372" w:name="_Toc71198363"/>
      <w:bookmarkStart w:id="373" w:name="_Toc71198372"/>
      <w:bookmarkStart w:id="374" w:name="_Toc71198381"/>
      <w:bookmarkStart w:id="375" w:name="_Toc71198382"/>
      <w:bookmarkStart w:id="376" w:name="_Toc71198409"/>
      <w:bookmarkStart w:id="377" w:name="_Toc71198410"/>
      <w:bookmarkStart w:id="378" w:name="_Toc71198411"/>
      <w:bookmarkStart w:id="379" w:name="_Toc71198412"/>
      <w:bookmarkStart w:id="380" w:name="_Toc71198413"/>
      <w:bookmarkStart w:id="381" w:name="_Toc71198414"/>
      <w:bookmarkStart w:id="382" w:name="_Toc71198415"/>
      <w:bookmarkStart w:id="383" w:name="_Toc71198416"/>
      <w:bookmarkStart w:id="384" w:name="_Toc71198417"/>
      <w:bookmarkStart w:id="385" w:name="_Toc71198418"/>
      <w:bookmarkStart w:id="386" w:name="_Toc71198419"/>
      <w:bookmarkStart w:id="387" w:name="_Toc71198420"/>
      <w:bookmarkStart w:id="388" w:name="_Toc71198426"/>
      <w:bookmarkStart w:id="389" w:name="_Toc71198587"/>
      <w:bookmarkStart w:id="390" w:name="_Toc71198596"/>
      <w:bookmarkStart w:id="391" w:name="_Toc71198605"/>
      <w:bookmarkStart w:id="392" w:name="_Toc71198682"/>
      <w:bookmarkStart w:id="393" w:name="_Toc71198691"/>
      <w:bookmarkStart w:id="394" w:name="_Toc71198700"/>
      <w:bookmarkStart w:id="395" w:name="_Toc71198709"/>
      <w:bookmarkStart w:id="396" w:name="_Toc71198710"/>
      <w:bookmarkStart w:id="397" w:name="_Toc71198711"/>
      <w:bookmarkStart w:id="398" w:name="_Toc71198737"/>
      <w:bookmarkStart w:id="399" w:name="_Toc71198738"/>
      <w:bookmarkStart w:id="400" w:name="_Toc71198739"/>
      <w:bookmarkStart w:id="401" w:name="_Toc71198740"/>
      <w:bookmarkStart w:id="402" w:name="_Toc71198741"/>
      <w:bookmarkStart w:id="403" w:name="_Toc71198742"/>
      <w:bookmarkStart w:id="404" w:name="_Toc71198743"/>
      <w:bookmarkStart w:id="405" w:name="_Toc71198744"/>
      <w:bookmarkStart w:id="406" w:name="_Toc71198745"/>
      <w:bookmarkStart w:id="407" w:name="_Toc71198746"/>
      <w:bookmarkStart w:id="408" w:name="_Toc71198747"/>
      <w:bookmarkStart w:id="409" w:name="_Toc71198748"/>
      <w:bookmarkStart w:id="410" w:name="_Toc71198754"/>
      <w:bookmarkStart w:id="411" w:name="_Toc71198893"/>
      <w:bookmarkStart w:id="412" w:name="_Toc71198902"/>
      <w:bookmarkStart w:id="413" w:name="_Toc71198903"/>
      <w:bookmarkStart w:id="414" w:name="_Toc71198929"/>
      <w:bookmarkStart w:id="415" w:name="_Toc71198930"/>
      <w:bookmarkStart w:id="416" w:name="_Toc71198931"/>
      <w:bookmarkStart w:id="417" w:name="_Toc71198932"/>
      <w:bookmarkStart w:id="418" w:name="_Toc71198933"/>
      <w:bookmarkStart w:id="419" w:name="_Toc71198934"/>
      <w:bookmarkStart w:id="420" w:name="_Toc71198935"/>
      <w:bookmarkStart w:id="421" w:name="_Toc71198936"/>
      <w:bookmarkStart w:id="422" w:name="_Toc71198937"/>
      <w:bookmarkStart w:id="423" w:name="_Toc71198938"/>
      <w:bookmarkStart w:id="424" w:name="_Toc71198939"/>
      <w:bookmarkStart w:id="425" w:name="_Toc71198940"/>
      <w:bookmarkStart w:id="426" w:name="_Toc71198941"/>
      <w:bookmarkStart w:id="427" w:name="_Toc71198942"/>
      <w:bookmarkStart w:id="428" w:name="_Toc71198948"/>
      <w:bookmarkStart w:id="429" w:name="_Toc71198966"/>
      <w:bookmarkStart w:id="430" w:name="_Toc71198975"/>
      <w:bookmarkStart w:id="431" w:name="_Toc71198981"/>
      <w:bookmarkStart w:id="432" w:name="_Toc71198996"/>
      <w:bookmarkStart w:id="433" w:name="_Toc71199046"/>
      <w:bookmarkStart w:id="434" w:name="_Toc71199047"/>
      <w:bookmarkStart w:id="435" w:name="_Toc71199048"/>
      <w:bookmarkStart w:id="436" w:name="_Toc71199074"/>
      <w:bookmarkStart w:id="437" w:name="_Toc71199075"/>
      <w:bookmarkStart w:id="438" w:name="_Toc71199076"/>
      <w:bookmarkStart w:id="439" w:name="_Toc71199077"/>
      <w:bookmarkStart w:id="440" w:name="_Toc71199078"/>
      <w:bookmarkStart w:id="441" w:name="_Toc71199079"/>
      <w:bookmarkStart w:id="442" w:name="_Toc71199080"/>
      <w:bookmarkStart w:id="443" w:name="_Toc71199081"/>
      <w:bookmarkStart w:id="444" w:name="_Toc71199082"/>
      <w:bookmarkStart w:id="445" w:name="_Toc71199083"/>
      <w:bookmarkStart w:id="446" w:name="_Toc71199089"/>
      <w:bookmarkStart w:id="447" w:name="_Toc71199157"/>
      <w:bookmarkStart w:id="448" w:name="_Toc71199158"/>
      <w:bookmarkStart w:id="449" w:name="_Toc71199184"/>
      <w:bookmarkStart w:id="450" w:name="_Toc71199185"/>
      <w:bookmarkStart w:id="451" w:name="_Toc71199186"/>
      <w:bookmarkStart w:id="452" w:name="_Toc71199187"/>
      <w:bookmarkStart w:id="453" w:name="_Toc71199188"/>
      <w:bookmarkStart w:id="454" w:name="_Toc71199189"/>
      <w:bookmarkStart w:id="455" w:name="_Toc71199190"/>
      <w:bookmarkStart w:id="456" w:name="_Toc71199191"/>
      <w:bookmarkStart w:id="457" w:name="_Toc71199192"/>
      <w:bookmarkStart w:id="458" w:name="_Toc71199193"/>
      <w:bookmarkStart w:id="459" w:name="_Toc71199194"/>
      <w:bookmarkStart w:id="460" w:name="_Toc71199195"/>
      <w:bookmarkStart w:id="461" w:name="_Toc71199196"/>
      <w:bookmarkStart w:id="462" w:name="_Toc71199202"/>
      <w:bookmarkStart w:id="463" w:name="_Toc71199220"/>
      <w:bookmarkStart w:id="464" w:name="_Toc71199221"/>
      <w:bookmarkStart w:id="465" w:name="_Toc71199227"/>
      <w:bookmarkStart w:id="466" w:name="_Toc71199237"/>
      <w:bookmarkStart w:id="467" w:name="_Toc71199271"/>
      <w:bookmarkStart w:id="468" w:name="_Toc71199272"/>
      <w:bookmarkStart w:id="469" w:name="_Toc71199273"/>
      <w:bookmarkStart w:id="470" w:name="_Toc71199303"/>
      <w:bookmarkStart w:id="471" w:name="_Toc71199304"/>
      <w:bookmarkStart w:id="472" w:name="_Toc71199305"/>
      <w:bookmarkStart w:id="473" w:name="_Toc71199306"/>
      <w:bookmarkStart w:id="474" w:name="_Toc71199307"/>
      <w:bookmarkStart w:id="475" w:name="_Toc71199308"/>
      <w:bookmarkStart w:id="476" w:name="_Toc71199309"/>
      <w:bookmarkStart w:id="477" w:name="_Toc71199310"/>
      <w:bookmarkStart w:id="478" w:name="_Toc71199311"/>
      <w:bookmarkStart w:id="479" w:name="_Toc71199312"/>
      <w:bookmarkStart w:id="480" w:name="_Toc71199313"/>
      <w:bookmarkStart w:id="481" w:name="_Toc71199319"/>
      <w:bookmarkStart w:id="482" w:name="_Toc71199606"/>
      <w:bookmarkStart w:id="483" w:name="_Toc71199615"/>
      <w:bookmarkStart w:id="484" w:name="_Toc71199616"/>
      <w:bookmarkStart w:id="485" w:name="_Toc71199617"/>
      <w:bookmarkStart w:id="486" w:name="_Toc71199618"/>
      <w:bookmarkStart w:id="487" w:name="_Toc71199619"/>
      <w:bookmarkStart w:id="488" w:name="_Toc71199620"/>
      <w:bookmarkStart w:id="489" w:name="_Toc71199647"/>
      <w:bookmarkStart w:id="490" w:name="_Toc71199648"/>
      <w:bookmarkStart w:id="491" w:name="_Toc71199649"/>
      <w:bookmarkStart w:id="492" w:name="_Toc71199650"/>
      <w:bookmarkStart w:id="493" w:name="_Toc71199651"/>
      <w:bookmarkStart w:id="494" w:name="_Toc71199652"/>
      <w:bookmarkStart w:id="495" w:name="_Toc71199653"/>
      <w:bookmarkStart w:id="496" w:name="_Toc71199654"/>
      <w:bookmarkStart w:id="497" w:name="_Toc71199655"/>
      <w:bookmarkStart w:id="498" w:name="_Toc71199656"/>
      <w:bookmarkStart w:id="499" w:name="_Toc71199662"/>
      <w:bookmarkStart w:id="500" w:name="_Toc71199681"/>
      <w:bookmarkStart w:id="501" w:name="_Toc71199682"/>
      <w:bookmarkStart w:id="502" w:name="_Toc71199688"/>
      <w:bookmarkStart w:id="503" w:name="_Toc71199698"/>
      <w:bookmarkStart w:id="504" w:name="_Toc71199740"/>
      <w:bookmarkStart w:id="505" w:name="_Toc71199766"/>
      <w:bookmarkStart w:id="506" w:name="_Toc71199767"/>
      <w:bookmarkStart w:id="507" w:name="_Toc71199768"/>
      <w:bookmarkStart w:id="508" w:name="_Toc71199769"/>
      <w:bookmarkStart w:id="509" w:name="_Toc71199770"/>
      <w:bookmarkStart w:id="510" w:name="_Toc71199771"/>
      <w:bookmarkStart w:id="511" w:name="_Toc71199772"/>
      <w:bookmarkStart w:id="512" w:name="_Toc71199773"/>
      <w:bookmarkStart w:id="513" w:name="_Toc71199774"/>
      <w:bookmarkStart w:id="514" w:name="_Toc71199775"/>
      <w:bookmarkStart w:id="515" w:name="_Toc71199776"/>
      <w:bookmarkStart w:id="516" w:name="_Toc71199777"/>
      <w:bookmarkStart w:id="517" w:name="_Toc71199778"/>
      <w:bookmarkStart w:id="518" w:name="_Toc71199784"/>
      <w:bookmarkStart w:id="519" w:name="_Toc71199813"/>
      <w:bookmarkStart w:id="520" w:name="_Toc71199822"/>
      <w:bookmarkStart w:id="521" w:name="_Toc71199841"/>
      <w:bookmarkStart w:id="522" w:name="_Toc71199851"/>
      <w:bookmarkStart w:id="523" w:name="_Toc71199861"/>
      <w:bookmarkStart w:id="524" w:name="_Toc71199870"/>
      <w:bookmarkStart w:id="525" w:name="_Toc71199871"/>
      <w:bookmarkStart w:id="526" w:name="_Toc71199897"/>
      <w:bookmarkStart w:id="527" w:name="_Toc71199898"/>
      <w:bookmarkStart w:id="528" w:name="_Toc71199899"/>
      <w:bookmarkStart w:id="529" w:name="_Toc71199900"/>
      <w:bookmarkStart w:id="530" w:name="_Toc71199901"/>
      <w:bookmarkStart w:id="531" w:name="_Toc71199902"/>
      <w:bookmarkStart w:id="532" w:name="_Toc71199903"/>
      <w:bookmarkStart w:id="533" w:name="_Toc71199904"/>
      <w:bookmarkStart w:id="534" w:name="_Toc71199905"/>
      <w:bookmarkStart w:id="535" w:name="_Toc71199906"/>
      <w:bookmarkStart w:id="536" w:name="_Toc71199907"/>
      <w:bookmarkStart w:id="537" w:name="_Toc71199908"/>
      <w:bookmarkStart w:id="538" w:name="_Toc71199909"/>
      <w:bookmarkStart w:id="539" w:name="_Toc71199910"/>
      <w:bookmarkStart w:id="540" w:name="_Toc71199911"/>
      <w:bookmarkStart w:id="541" w:name="_Toc71199917"/>
      <w:bookmarkStart w:id="542" w:name="_Toc71199935"/>
      <w:bookmarkStart w:id="543" w:name="_Toc71199944"/>
      <w:bookmarkStart w:id="544" w:name="_Toc71199953"/>
      <w:bookmarkStart w:id="545" w:name="_Toc71199954"/>
      <w:bookmarkStart w:id="546" w:name="_Toc71199955"/>
      <w:bookmarkStart w:id="547" w:name="_Toc71199961"/>
      <w:bookmarkStart w:id="548" w:name="_Toc71199971"/>
      <w:bookmarkStart w:id="549" w:name="_Toc71199976"/>
      <w:bookmarkStart w:id="550" w:name="_Toc71200010"/>
      <w:bookmarkStart w:id="551" w:name="_Toc71200014"/>
      <w:bookmarkStart w:id="552" w:name="_Toc135406945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r w:rsidRPr="00E77287">
        <w:rPr>
          <w:rFonts w:hAnsi="標楷體" w:hint="eastAsia"/>
        </w:rPr>
        <w:lastRenderedPageBreak/>
        <w:t>LC002 修正資料查詢</w:t>
      </w:r>
      <w:bookmarkEnd w:id="552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53" w:name="_Toc135406946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53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54" w:name="_Toc135406947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54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4F7334B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55" w:name="_Toc135406948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55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183BCB1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待送出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56" w:name="_Toc135406949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56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Fil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32135" w:rsidRPr="00427649" w14:paraId="06D9B97D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EEE3" w14:textId="1E57CA69" w:rsidR="00932135" w:rsidRPr="00932135" w:rsidRDefault="00932135" w:rsidP="00CE2CB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2B9E" w14:textId="6855C99F" w:rsidR="00932135" w:rsidRPr="00932135" w:rsidRDefault="00932135" w:rsidP="00CE2CB6">
            <w:pPr>
              <w:rPr>
                <w:rFonts w:ascii="標楷體" w:eastAsia="標楷體" w:hAnsi="標楷體"/>
                <w:highlight w:val="green"/>
              </w:rPr>
            </w:pPr>
            <w:proofErr w:type="spellStart"/>
            <w:r w:rsidRPr="00932135">
              <w:rPr>
                <w:rFonts w:ascii="標楷體" w:eastAsia="標楷體" w:hAnsi="標楷體" w:hint="eastAsia"/>
                <w:highlight w:val="green"/>
              </w:rPr>
              <w:t>TxPr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2C3B" w14:textId="67585F61" w:rsidR="00932135" w:rsidRPr="00FF6BAB" w:rsidRDefault="00932135" w:rsidP="00CE2CB6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印表機設定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38C23E59" w:rsidR="00772C5B" w:rsidRPr="00427649" w:rsidRDefault="00932135" w:rsidP="00772C5B">
      <w:r w:rsidRPr="00932135">
        <w:rPr>
          <w:noProof/>
        </w:rPr>
        <w:lastRenderedPageBreak/>
        <w:drawing>
          <wp:inline distT="0" distB="0" distL="0" distR="0" wp14:anchorId="0EDEB5A6" wp14:editId="2C8CD90A">
            <wp:extent cx="6479540" cy="196596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32135" w:rsidRPr="00427649" w14:paraId="725DF19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37EF" w14:textId="2F7A3B96" w:rsidR="00932135" w:rsidRPr="00932135" w:rsidRDefault="00932135" w:rsidP="00C00435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BCD1" w14:textId="7591B082" w:rsidR="00932135" w:rsidRPr="00932135" w:rsidRDefault="00932135" w:rsidP="00C00435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478" w14:textId="32554076" w:rsidR="00932135" w:rsidRPr="00427649" w:rsidRDefault="00932135" w:rsidP="00932135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  <w:r w:rsidRPr="00932135">
              <w:rPr>
                <w:rFonts w:ascii="標楷體" w:eastAsia="標楷體" w:hAnsi="標楷體"/>
                <w:highlight w:val="green"/>
              </w:rPr>
              <w:t>15</w:t>
            </w:r>
            <w:r w:rsidR="00984E47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查詢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】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5B2C5F0A" w:rsidR="00313990" w:rsidRDefault="00932135" w:rsidP="00772C5B">
      <w:r w:rsidRPr="00932135">
        <w:rPr>
          <w:noProof/>
        </w:rPr>
        <w:lastRenderedPageBreak/>
        <w:drawing>
          <wp:inline distT="0" distB="0" distL="0" distR="0" wp14:anchorId="304CD533" wp14:editId="511DD704">
            <wp:extent cx="6479540" cy="3312160"/>
            <wp:effectExtent l="0" t="0" r="0" b="254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6E9F5" w14:textId="76F20A94" w:rsidR="00932135" w:rsidRDefault="00932135" w:rsidP="00772C5B">
      <w:r w:rsidRPr="00932135">
        <w:rPr>
          <w:noProof/>
        </w:rPr>
        <w:drawing>
          <wp:inline distT="0" distB="0" distL="0" distR="0" wp14:anchorId="3E8CC208" wp14:editId="45D7D434">
            <wp:extent cx="1752600" cy="3183411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56540" cy="319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825"/>
        <w:gridCol w:w="1270"/>
        <w:gridCol w:w="3876"/>
        <w:gridCol w:w="360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468D37F0" w:rsidR="00772C5B" w:rsidRPr="00427649" w:rsidRDefault="0031399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932135">
              <w:rPr>
                <w:rFonts w:ascii="標楷體" w:eastAsia="標楷體" w:hAnsi="標楷體" w:hint="eastAsia"/>
              </w:rPr>
              <w:t>/</w:t>
            </w:r>
            <w:r w:rsidR="00932135">
              <w:rPr>
                <w:rFonts w:ascii="標楷體" w:eastAsia="標楷體" w:hAnsi="標楷體" w:hint="eastAsia"/>
                <w:lang w:eastAsia="zh-HK"/>
              </w:rPr>
              <w:t>設定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/>
              </w:rPr>
              <w:t>FileTyp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lastRenderedPageBreak/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1A397B47" w:rsidR="00313990" w:rsidRDefault="00313990" w:rsidP="00932135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時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如果已設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/>
                <w:highlight w:val="green"/>
              </w:rPr>
              <w:t>顯示[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]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否則顯示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[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]</w:t>
            </w:r>
          </w:p>
          <w:p w14:paraId="5F6A878F" w14:textId="77777777" w:rsidR="00932135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按下鈕鈕時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</w:p>
          <w:p w14:paraId="1D87CDBF" w14:textId="4936E880" w:rsidR="000B28DD" w:rsidRDefault="00932135" w:rsidP="00932135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(1)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除</w:t>
            </w:r>
            <w:r w:rsidR="000B28DD">
              <w:rPr>
                <w:rFonts w:ascii="標楷體" w:eastAsia="標楷體" w:hAnsi="標楷體" w:hint="eastAsia"/>
              </w:rPr>
              <w:t>[6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外</w:t>
            </w:r>
            <w:r w:rsidR="000B28DD">
              <w:rPr>
                <w:rFonts w:ascii="標楷體" w:eastAsia="標楷體" w:hAnsi="標楷體" w:hint="eastAsia"/>
              </w:rPr>
              <w:t>,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顥示</w:t>
            </w:r>
            <w:r w:rsidR="000B28DD">
              <w:rPr>
                <w:rFonts w:ascii="標楷體" w:eastAsia="標楷體" w:hAnsi="標楷體" w:hint="eastAsia"/>
              </w:rPr>
              <w:t>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另存新檔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55D596" w14:textId="77777777" w:rsidR="00932135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2)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[6.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直接送出列印</w:t>
            </w:r>
          </w:p>
          <w:p w14:paraId="47097A28" w14:textId="5844A6A5" w:rsidR="000B28DD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3)[</w:t>
            </w:r>
            <w:r w:rsidRPr="00932135">
              <w:rPr>
                <w:rFonts w:ascii="標楷體" w:eastAsia="標楷體" w:hAnsi="標楷體"/>
                <w:highlight w:val="green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</w:t>
            </w:r>
            <w:r w:rsidRPr="00932135">
              <w:rPr>
                <w:rFonts w:ascii="標楷體" w:eastAsia="標楷體" w:hAnsi="標楷體"/>
                <w:highlight w:val="green"/>
                <w:lang w:eastAsia="zh-HK"/>
              </w:rPr>
              <w:t xml:space="preserve"> </w:t>
            </w:r>
          </w:p>
          <w:p w14:paraId="6349F0DE" w14:textId="034ADF93" w:rsidR="000B28DD" w:rsidRPr="000B28DD" w:rsidRDefault="00932135" w:rsidP="00932135">
            <w:pPr>
              <w:ind w:leftChars="300" w:left="720"/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 w:rsidRPr="00932135">
              <w:rPr>
                <w:rFonts w:ascii="標楷體" w:eastAsia="標楷體" w:hAnsi="標楷體"/>
                <w:highlight w:val="green"/>
              </w:rPr>
              <w:t>115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】</w:t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13990">
              <w:rPr>
                <w:rFonts w:ascii="標楷體" w:eastAsia="標楷體" w:hAnsi="標楷體"/>
              </w:rPr>
              <w:t>SignCod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顥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丑</w:t>
            </w:r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  <w:proofErr w:type="spellEnd"/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57" w:name="_Toc135406950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57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</w:t>
            </w:r>
            <w:proofErr w:type="spellStart"/>
            <w:r w:rsidRPr="00EF2AF2">
              <w:rPr>
                <w:rFonts w:ascii="標楷體" w:eastAsia="標楷體" w:hAnsi="標楷體"/>
              </w:rPr>
              <w:t>TxFile</w:t>
            </w:r>
            <w:proofErr w:type="spellEnd"/>
            <w:r w:rsidRPr="00EF2AF2">
              <w:rPr>
                <w:rFonts w:ascii="標楷體" w:eastAsia="標楷體" w:hAnsi="標楷體"/>
              </w:rPr>
              <w:t>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58" w:name="_Toc135406951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58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903D2">
              <w:rPr>
                <w:rFonts w:ascii="標楷體" w:eastAsia="標楷體" w:hAnsi="標楷體" w:hint="eastAsia"/>
              </w:rPr>
              <w:t>Lock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proofErr w:type="spellEnd"/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proofErr w:type="spellEnd"/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proofErr w:type="spellEnd"/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59" w:name="_Toc135406952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59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</w:t>
            </w:r>
            <w:proofErr w:type="spellStart"/>
            <w:r w:rsidR="008C2E82">
              <w:rPr>
                <w:rFonts w:ascii="標楷體" w:eastAsia="標楷體" w:hAnsi="標楷體" w:hint="eastAsia"/>
              </w:rPr>
              <w:t>Tx</w:t>
            </w:r>
            <w:r w:rsidR="008C2E82">
              <w:rPr>
                <w:rFonts w:ascii="標楷體" w:eastAsia="標楷體" w:hAnsi="標楷體"/>
              </w:rPr>
              <w:t>UnLock</w:t>
            </w:r>
            <w:proofErr w:type="spellEnd"/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proofErr w:type="spellStart"/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proofErr w:type="spellEnd"/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proofErr w:type="spellEnd"/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No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Lock</w:t>
            </w:r>
            <w:proofErr w:type="spellEnd"/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</w:t>
            </w:r>
            <w:r w:rsidR="000D273F">
              <w:rPr>
                <w:rFonts w:ascii="標楷體" w:eastAsia="標楷體" w:hAnsi="標楷體"/>
              </w:rPr>
              <w:t>UnLock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60" w:name="_Toc135406953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60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proofErr w:type="gramStart"/>
            <w:r w:rsidR="00A47AAA">
              <w:rPr>
                <w:rFonts w:ascii="標楷體" w:eastAsia="標楷體" w:hAnsi="標楷體" w:hint="eastAsia"/>
                <w:lang w:eastAsia="zh-HK"/>
              </w:rPr>
              <w:t>及補印單據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683328">
        <w:rPr>
          <w:rFonts w:hint="eastAsia"/>
          <w:highlight w:val="yellow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20387A1E" w:rsidR="005D4E5B" w:rsidRPr="00427649" w:rsidRDefault="00683328" w:rsidP="005D4E5B">
      <w:r w:rsidRPr="00683328">
        <w:rPr>
          <w:noProof/>
        </w:rPr>
        <w:lastRenderedPageBreak/>
        <w:drawing>
          <wp:inline distT="0" distB="0" distL="0" distR="0" wp14:anchorId="31B19456" wp14:editId="5E5732AB">
            <wp:extent cx="6479540" cy="276796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proofErr w:type="spellEnd"/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一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0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正常交易</w:t>
            </w:r>
            <w:proofErr w:type="spellEnd"/>
            <w:proofErr w:type="gram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1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訂正交易</w:t>
            </w:r>
            <w:proofErr w:type="spellEnd"/>
            <w:proofErr w:type="gram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2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修正交易</w:t>
            </w:r>
            <w:proofErr w:type="spellEnd"/>
            <w:proofErr w:type="gram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3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訂正交易</w:t>
            </w:r>
            <w:proofErr w:type="spellEnd"/>
            <w:proofErr w:type="gram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4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修正交易</w:t>
            </w:r>
            <w:proofErr w:type="spellEnd"/>
            <w:proofErr w:type="gram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5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沖正交易</w:t>
            </w:r>
            <w:proofErr w:type="spellEnd"/>
            <w:proofErr w:type="gram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9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全部交易</w:t>
            </w:r>
            <w:proofErr w:type="spellEnd"/>
            <w:proofErr w:type="gramEnd"/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  <w:tr w:rsidR="00683328" w:rsidRPr="000F5A43" w14:paraId="46539269" w14:textId="77777777" w:rsidTr="00E06A5B">
        <w:trPr>
          <w:trHeight w:val="244"/>
          <w:jc w:val="center"/>
        </w:trPr>
        <w:tc>
          <w:tcPr>
            <w:tcW w:w="489" w:type="dxa"/>
          </w:tcPr>
          <w:p w14:paraId="7F716181" w14:textId="0504C042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3" w:type="dxa"/>
          </w:tcPr>
          <w:p w14:paraId="3BB690A4" w14:textId="221B1B00" w:rsidR="00683328" w:rsidRPr="00B31123" w:rsidRDefault="00683328" w:rsidP="0043394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65D7CA4E" w14:textId="50270203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2278ED4D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14346A15" w14:textId="77777777" w:rsidR="00683328" w:rsidRPr="00433941" w:rsidRDefault="00683328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9D66991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9CB385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39FD8F9" w14:textId="2E063FF5" w:rsidR="00683328" w:rsidRDefault="00683328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B31123">
        <w:rPr>
          <w:rFonts w:hint="eastAsia"/>
        </w:rPr>
        <w:lastRenderedPageBreak/>
        <w:t>輸出畫面</w:t>
      </w:r>
      <w:r w:rsidRPr="00427649">
        <w:rPr>
          <w:rFonts w:hint="eastAsia"/>
        </w:rPr>
        <w:t>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可補印單據</w:t>
            </w:r>
            <w:proofErr w:type="gramEnd"/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>r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H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沖正</w:t>
            </w:r>
            <w:proofErr w:type="gramEnd"/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已沖正</w:t>
            </w:r>
            <w:proofErr w:type="gramEnd"/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61" w:name="_Toc135406954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61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409305B" w14:textId="77777777" w:rsidR="00E06A5B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5E6BDCB1" w14:textId="77777777" w:rsidR="00826DCA" w:rsidRPr="00826DCA" w:rsidRDefault="00826DCA" w:rsidP="00826DCA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7F3F2C47" w14:textId="6AFE6CE2" w:rsidR="00826DCA" w:rsidRPr="00427649" w:rsidRDefault="00826DCA" w:rsidP="00826DCA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.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lastRenderedPageBreak/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7B33DC7B" w14:textId="0A4D37C5" w:rsidR="007A7A06" w:rsidRDefault="007A7A06" w:rsidP="00467825"/>
    <w:p w14:paraId="7B40AC0F" w14:textId="2F3E187E" w:rsidR="00AB1474" w:rsidRDefault="00AB1474" w:rsidP="00AB147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</w:rPr>
        <w:t>交易入口進入LC014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60D25AC1" w14:textId="4061D22D" w:rsidR="001004CA" w:rsidRPr="001004CA" w:rsidRDefault="001004CA" w:rsidP="001004C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</w:rPr>
      </w:pPr>
      <w:r w:rsidRPr="001004CA">
        <w:rPr>
          <w:rFonts w:ascii="標楷體" w:eastAsia="標楷體" w:hAnsi="標楷體" w:hint="eastAsia"/>
          <w:sz w:val="26"/>
          <w:szCs w:val="26"/>
        </w:rPr>
        <w:t>新增刪除功能，</w:t>
      </w:r>
      <w:proofErr w:type="gramStart"/>
      <w:r w:rsidRPr="001004CA">
        <w:rPr>
          <w:rFonts w:ascii="標楷體" w:eastAsia="標楷體" w:hAnsi="標楷體" w:hint="eastAsia"/>
          <w:sz w:val="26"/>
          <w:szCs w:val="26"/>
        </w:rPr>
        <w:t>需傳人員</w:t>
      </w:r>
      <w:proofErr w:type="gramEnd"/>
      <w:r w:rsidRPr="001004CA">
        <w:rPr>
          <w:rFonts w:ascii="標楷體" w:eastAsia="標楷體" w:hAnsi="標楷體" w:hint="eastAsia"/>
          <w:sz w:val="26"/>
          <w:szCs w:val="26"/>
        </w:rPr>
        <w:t>與登入人員相同才會顯示</w:t>
      </w:r>
      <w:r>
        <w:rPr>
          <w:rFonts w:ascii="標楷體" w:eastAsia="標楷體" w:hAnsi="標楷體" w:hint="eastAsia"/>
          <w:sz w:val="26"/>
          <w:szCs w:val="26"/>
        </w:rPr>
        <w:t>(EX:L5902)</w:t>
      </w:r>
    </w:p>
    <w:p w14:paraId="322F9AF7" w14:textId="00DC02A0" w:rsidR="00AB1474" w:rsidRDefault="001004CA" w:rsidP="00467825">
      <w:r w:rsidRPr="001004CA">
        <w:rPr>
          <w:noProof/>
        </w:rPr>
        <w:drawing>
          <wp:inline distT="0" distB="0" distL="0" distR="0" wp14:anchorId="135D5DF0" wp14:editId="7CB240F9">
            <wp:extent cx="6479540" cy="3391535"/>
            <wp:effectExtent l="0" t="0" r="0" b="0"/>
            <wp:docPr id="139390324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390324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0A5A2" w14:textId="77777777" w:rsidR="00AB1474" w:rsidRDefault="00AB1474" w:rsidP="00467825"/>
    <w:p w14:paraId="5C22EE3E" w14:textId="77777777" w:rsidR="001004CA" w:rsidRPr="001004CA" w:rsidRDefault="001004CA" w:rsidP="001004CA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</w:p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62" w:name="_Toc135406955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62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24CE245" w14:textId="77777777" w:rsidR="007A7A06" w:rsidRDefault="007A7A06" w:rsidP="007A7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4A10AA8D" w14:textId="77777777" w:rsidR="00CA51B5" w:rsidRPr="00826DCA" w:rsidRDefault="00CA51B5" w:rsidP="007A7A06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lastRenderedPageBreak/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27806DAC" w14:textId="46E16C2A" w:rsidR="00CA51B5" w:rsidRPr="00427649" w:rsidRDefault="00CA51B5" w:rsidP="007A7A06">
            <w:pPr>
              <w:rPr>
                <w:rFonts w:ascii="標楷體" w:eastAsia="標楷體" w:hAnsi="標楷體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</w:t>
            </w:r>
            <w:r w:rsidR="00826DCA">
              <w:rPr>
                <w:rFonts w:ascii="標楷體" w:eastAsia="標楷體" w:hAnsi="標楷體"/>
                <w:lang w:eastAsia="zh-HK"/>
              </w:rPr>
              <w:t>.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A41AA" w:rsidRPr="004A41AA">
              <w:rPr>
                <w:rFonts w:ascii="標楷體" w:eastAsia="標楷體" w:hAnsi="標楷體"/>
              </w:rPr>
              <w:t>T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proofErr w:type="spellStart"/>
            <w:r w:rsidRPr="00837466">
              <w:rPr>
                <w:rFonts w:ascii="標楷體" w:eastAsia="標楷體" w:hAnsi="標楷體"/>
              </w:rPr>
              <w:t>TxAttachTyp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lastRenderedPageBreak/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FileItem</w:t>
            </w:r>
            <w:proofErr w:type="spellEnd"/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TypeItem</w:t>
            </w:r>
            <w:proofErr w:type="spellEnd"/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proofErr w:type="spellStart"/>
            <w:r w:rsidR="00AA1FCB" w:rsidRPr="00AA1FCB">
              <w:rPr>
                <w:rFonts w:ascii="標楷體" w:eastAsia="標楷體" w:hAnsi="標楷體"/>
              </w:rPr>
              <w:t>TxAttachType</w:t>
            </w:r>
            <w:proofErr w:type="spellEnd"/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A1FCB">
              <w:rPr>
                <w:rFonts w:ascii="標楷體" w:eastAsia="標楷體" w:hAnsi="標楷體"/>
              </w:rPr>
              <w:t>TxAttachTyp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77777777" w:rsidR="007A7A06" w:rsidRDefault="007A7A06" w:rsidP="007A7A06"/>
    <w:p w14:paraId="369F8C56" w14:textId="3C2EDD89" w:rsidR="007305B1" w:rsidRPr="00517231" w:rsidRDefault="007305B1" w:rsidP="007305B1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63" w:name="_Toc135406956"/>
      <w:r w:rsidRPr="00517231">
        <w:rPr>
          <w:rFonts w:hAnsi="標楷體" w:hint="eastAsia"/>
          <w:highlight w:val="green"/>
        </w:rPr>
        <w:t xml:space="preserve">LC015 </w:t>
      </w:r>
      <w:r w:rsidRPr="00517231">
        <w:rPr>
          <w:rFonts w:hAnsi="標楷體" w:hint="eastAsia"/>
          <w:highlight w:val="green"/>
          <w:lang w:eastAsia="zh-HK"/>
        </w:rPr>
        <w:t>套印預設印表機設定查詢</w:t>
      </w:r>
      <w:bookmarkEnd w:id="563"/>
    </w:p>
    <w:p w14:paraId="21D7823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295F132B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ABD3B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E716B6" w14:textId="6B38C80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5</w:t>
            </w:r>
            <w:r w:rsidRPr="007305B1">
              <w:rPr>
                <w:rFonts w:ascii="標楷體" w:eastAsia="標楷體" w:hAnsi="標楷體" w:hint="eastAsia"/>
              </w:rPr>
              <w:t>套印預設印表機設定查詢</w:t>
            </w:r>
          </w:p>
        </w:tc>
      </w:tr>
      <w:tr w:rsidR="007305B1" w:rsidRPr="00427649" w14:paraId="22B03196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6F244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D062FC" w14:textId="7455660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  <w:p w14:paraId="46721C30" w14:textId="6076D32E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  <w:lang w:eastAsia="zh-HK"/>
              </w:rPr>
              <w:t>LC009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029F1764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AFA4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10EEE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17AAF894" w14:textId="13944FD3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7305B1">
              <w:rPr>
                <w:rFonts w:ascii="標楷體" w:eastAsia="標楷體" w:hAnsi="標楷體" w:hint="eastAsia"/>
              </w:rPr>
              <w:t>印表機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50F109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DFD68D8" w14:textId="6FFD84AA" w:rsidR="007305B1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.[</w:t>
            </w:r>
            <w:proofErr w:type="gramEnd"/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</w:t>
            </w:r>
            <w:r w:rsidRPr="00EC5045">
              <w:rPr>
                <w:rFonts w:ascii="標楷體" w:eastAsia="標楷體" w:hAnsi="標楷體"/>
                <w:lang w:eastAsia="zh-HK"/>
              </w:rPr>
              <w:t>x</w:t>
            </w:r>
            <w:r>
              <w:rPr>
                <w:rFonts w:ascii="標楷體" w:eastAsia="標楷體" w:hAnsi="標楷體"/>
                <w:lang w:eastAsia="zh-HK"/>
              </w:rPr>
              <w:t>Printer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St</w:t>
            </w:r>
            <w:r>
              <w:rPr>
                <w:rFonts w:ascii="標楷體" w:eastAsia="標楷體" w:hAnsi="標楷體"/>
              </w:rPr>
              <w:t>anIp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=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DAC1270" w14:textId="20C004AD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7305B1">
              <w:rPr>
                <w:rFonts w:ascii="標楷體" w:eastAsia="標楷體" w:hAnsi="標楷體" w:hint="eastAsia"/>
              </w:rPr>
              <w:t>檔案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4D4C4926" w14:textId="77777777" w:rsidR="007305B1" w:rsidRPr="00427649" w:rsidRDefault="007305B1" w:rsidP="007305B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7305B1" w:rsidRPr="00427649" w14:paraId="451CC013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510FF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DEA99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066A7497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177E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620B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3692BF0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07672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DFB2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5C27B69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C75A1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D7541C" w14:textId="77777777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305B1" w:rsidRPr="00427649" w14:paraId="0EFB3BE7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105185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3164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735BBAC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36D9C83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BE4C768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1A1E1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0028C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2A03E9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305B1" w:rsidRPr="00427649" w14:paraId="6799031E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8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9288" w14:textId="48CDE180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6EAF" w14:textId="6FA8BDC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  <w:tr w:rsidR="007305B1" w:rsidRPr="00427649" w14:paraId="6C8AD91C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840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744A" w14:textId="2D411B9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E9B7" w14:textId="6581463C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7305B1">
              <w:rPr>
                <w:rFonts w:ascii="標楷體" w:eastAsia="標楷體" w:hAnsi="標楷體" w:hint="eastAsia"/>
                <w:lang w:eastAsia="zh-HK"/>
              </w:rPr>
              <w:t>輸出檔</w:t>
            </w:r>
          </w:p>
        </w:tc>
      </w:tr>
    </w:tbl>
    <w:p w14:paraId="25B7F9E4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1DFA5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27E4A2CD" w14:textId="77777777" w:rsidR="007305B1" w:rsidRPr="00427649" w:rsidRDefault="007305B1" w:rsidP="007305B1"/>
    <w:p w14:paraId="094665DF" w14:textId="7FFDCC97" w:rsidR="007305B1" w:rsidRPr="00427649" w:rsidRDefault="007305B1" w:rsidP="007305B1">
      <w:r w:rsidRPr="007305B1">
        <w:rPr>
          <w:noProof/>
        </w:rPr>
        <w:drawing>
          <wp:inline distT="0" distB="0" distL="0" distR="0" wp14:anchorId="469EBF28" wp14:editId="74418F7A">
            <wp:extent cx="6479540" cy="9144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D5DB" w14:textId="77777777" w:rsidR="007305B1" w:rsidRPr="00427649" w:rsidRDefault="007305B1" w:rsidP="007305B1"/>
    <w:p w14:paraId="701F1516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378E7CC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1113486F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61723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67CAF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1A8B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70718F2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E81C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4C4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980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417359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FF3149F" w14:textId="60DD11A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7305B1">
              <w:rPr>
                <w:rFonts w:ascii="標楷體" w:eastAsia="標楷體" w:hAnsi="標楷體"/>
              </w:rPr>
              <w:t>印表機設定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1B6AD1D5" w14:textId="77777777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00A97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7305B1" w:rsidRPr="00427649" w14:paraId="11C838E4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6DB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6AEE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320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305B1" w:rsidRPr="00427649" w14:paraId="015E937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B453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B264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165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8921B5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2DEFED5" w14:textId="77777777" w:rsidR="007305B1" w:rsidRPr="0016152D" w:rsidRDefault="007305B1" w:rsidP="007305B1">
      <w:pPr>
        <w:rPr>
          <w:noProof/>
        </w:rPr>
      </w:pPr>
    </w:p>
    <w:p w14:paraId="6FE328AA" w14:textId="77777777" w:rsidR="007305B1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89BE230" w14:textId="77777777" w:rsidR="007305B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305B1" w:rsidRPr="00427649" w14:paraId="02FCC4FE" w14:textId="77777777" w:rsidTr="007305B1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F4142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5B2335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067E9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D69E82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6E4234D9" w14:textId="77777777" w:rsidTr="007305B1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361DF20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35DBDC41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E9D79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0A5BBB3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7C2ADED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3B3A31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D85749C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3D7862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0F5A43" w14:paraId="3EE13E8B" w14:textId="77777777" w:rsidTr="007305B1">
        <w:trPr>
          <w:trHeight w:val="244"/>
          <w:jc w:val="center"/>
        </w:trPr>
        <w:tc>
          <w:tcPr>
            <w:tcW w:w="489" w:type="dxa"/>
          </w:tcPr>
          <w:p w14:paraId="7CF248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75E32792" w14:textId="1C5D461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lastRenderedPageBreak/>
              <w:t>IP</w:t>
            </w:r>
          </w:p>
        </w:tc>
        <w:tc>
          <w:tcPr>
            <w:tcW w:w="1364" w:type="dxa"/>
          </w:tcPr>
          <w:p w14:paraId="2671F6A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109D83" w14:textId="17B50CE2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2727" w:type="dxa"/>
          </w:tcPr>
          <w:p w14:paraId="0177AEE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77E187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B7D04F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63543F7" w14:textId="311BC9A5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  <w:p w14:paraId="347D1D7E" w14:textId="77777777" w:rsidR="007305B1" w:rsidRPr="00427649" w:rsidRDefault="007305B1" w:rsidP="007305B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</w:tbl>
    <w:p w14:paraId="7C7FF71B" w14:textId="77777777" w:rsidR="007305B1" w:rsidRPr="0043394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437B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出畫面:</w:t>
      </w:r>
    </w:p>
    <w:p w14:paraId="78708B90" w14:textId="77777777" w:rsidR="007305B1" w:rsidRPr="00427649" w:rsidRDefault="007305B1" w:rsidP="007305B1">
      <w:r w:rsidRPr="00712095">
        <w:rPr>
          <w:noProof/>
        </w:rPr>
        <w:t xml:space="preserve"> </w:t>
      </w:r>
    </w:p>
    <w:p w14:paraId="10A716BD" w14:textId="1256B11F" w:rsidR="007305B1" w:rsidRDefault="007305B1" w:rsidP="007305B1">
      <w:r w:rsidRPr="007305B1">
        <w:rPr>
          <w:noProof/>
        </w:rPr>
        <w:drawing>
          <wp:inline distT="0" distB="0" distL="0" distR="0" wp14:anchorId="22D5B181" wp14:editId="65397DAC">
            <wp:extent cx="6479540" cy="1046480"/>
            <wp:effectExtent l="0" t="0" r="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1B36" w14:textId="77777777" w:rsidR="007305B1" w:rsidRPr="00427649" w:rsidRDefault="007305B1" w:rsidP="007305B1"/>
    <w:p w14:paraId="6BC0DC8D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7305B1" w:rsidRPr="00427649" w14:paraId="69A0BAC6" w14:textId="77777777" w:rsidTr="007305B1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A09D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B7E68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4959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BB06E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040E2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0E9924E3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23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3E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AC49A" w14:textId="1AD779A6" w:rsidR="007305B1" w:rsidRPr="00427649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29E1" w14:textId="10B79206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45FB9" w14:textId="34A24C6E" w:rsidR="007305B1" w:rsidRPr="000B28DD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7305B1" w:rsidRPr="00427649" w14:paraId="0BF89980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E52C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C7D7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4A83" w14:textId="647C467C" w:rsidR="007305B1" w:rsidRPr="0051723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6166" w14:textId="77777777" w:rsidR="007305B1" w:rsidRPr="0051723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0A73" w14:textId="42E2275E" w:rsidR="007305B1" w:rsidRPr="00517231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連結至【</w:t>
            </w:r>
            <w:r w:rsidRPr="00517231">
              <w:rPr>
                <w:rFonts w:ascii="標楷體" w:eastAsia="標楷體" w:hAnsi="標楷體" w:hint="eastAsia"/>
              </w:rPr>
              <w:t>LC</w:t>
            </w:r>
            <w:r w:rsidRPr="00517231">
              <w:rPr>
                <w:rFonts w:ascii="標楷體" w:eastAsia="標楷體" w:hAnsi="標楷體"/>
              </w:rPr>
              <w:t>115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t>套印預設印表機設定】</w:t>
            </w:r>
          </w:p>
        </w:tc>
      </w:tr>
      <w:tr w:rsidR="007305B1" w:rsidRPr="001E674E" w14:paraId="72D07874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6E0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5E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02C" w14:textId="658A923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965B" w14:textId="3F97DB1E" w:rsidR="007305B1" w:rsidRPr="00427649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</w:t>
            </w:r>
            <w:r w:rsidR="007305B1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E9F7" w14:textId="77777777" w:rsidR="007305B1" w:rsidRPr="00427649" w:rsidRDefault="007305B1" w:rsidP="007305B1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05B1" w:rsidRPr="00427649" w14:paraId="18CFEB06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DE2C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458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6CF3" w14:textId="7B0E8174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7CF7" w14:textId="16A98955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Fil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1600" w14:textId="77777777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51EFD718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03BE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8390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8BF" w14:textId="2ECBA419" w:rsidR="007305B1" w:rsidRDefault="00517231" w:rsidP="007305B1">
            <w:pPr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列印伺服器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74A2" w14:textId="492D426D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ServerI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3E40" w14:textId="72C0640F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347BCBDE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963F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99F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409F" w14:textId="69EED42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D407" w14:textId="1A234457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Printer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F7F2" w14:textId="77777777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C48CC08" w14:textId="77777777" w:rsidR="007305B1" w:rsidRDefault="007305B1" w:rsidP="007305B1"/>
    <w:p w14:paraId="5FC81437" w14:textId="77777777" w:rsidR="007305B1" w:rsidRDefault="007305B1" w:rsidP="007305B1"/>
    <w:p w14:paraId="19BC5C7F" w14:textId="5420D827" w:rsidR="007305B1" w:rsidRPr="00A20EEE" w:rsidRDefault="007305B1" w:rsidP="00A20EEE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64" w:name="_Toc135406957"/>
      <w:r w:rsidRPr="00A20EEE">
        <w:rPr>
          <w:rFonts w:hAnsi="標楷體" w:hint="eastAsia"/>
          <w:highlight w:val="green"/>
        </w:rPr>
        <w:t>LC1</w:t>
      </w:r>
      <w:r w:rsidR="00A20EEE" w:rsidRPr="00A20EEE">
        <w:rPr>
          <w:rFonts w:hAnsi="標楷體"/>
          <w:highlight w:val="green"/>
        </w:rPr>
        <w:t>15</w:t>
      </w:r>
      <w:r w:rsidRPr="00A20EEE">
        <w:rPr>
          <w:rFonts w:hAnsi="標楷體" w:hint="eastAsia"/>
          <w:highlight w:val="green"/>
        </w:rPr>
        <w:t xml:space="preserve"> </w:t>
      </w:r>
      <w:r w:rsidR="00A20EEE" w:rsidRPr="00A20EEE">
        <w:rPr>
          <w:rFonts w:hAnsi="標楷體" w:hint="eastAsia"/>
          <w:highlight w:val="green"/>
          <w:lang w:eastAsia="zh-HK"/>
        </w:rPr>
        <w:t>套印預設印表機設定</w:t>
      </w:r>
      <w:bookmarkEnd w:id="564"/>
    </w:p>
    <w:p w14:paraId="6A3537C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3AF45577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AA67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5BE887" w14:textId="12D30A9C" w:rsidR="007305B1" w:rsidRPr="00427649" w:rsidRDefault="007305B1" w:rsidP="00A20EE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20EEE">
              <w:rPr>
                <w:rFonts w:ascii="標楷體" w:eastAsia="標楷體" w:hAnsi="標楷體"/>
              </w:rPr>
              <w:t>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</w:tc>
      </w:tr>
      <w:tr w:rsidR="007305B1" w:rsidRPr="00427649" w14:paraId="403FC7AD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7F8894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A76125" w14:textId="1C74BC3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設定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套印預設印表機</w:t>
            </w:r>
          </w:p>
          <w:p w14:paraId="454697F1" w14:textId="1C736290" w:rsidR="007305B1" w:rsidRPr="00427649" w:rsidRDefault="007305B1" w:rsidP="00A20E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 w:rsidR="00A20EEE">
              <w:rPr>
                <w:rFonts w:ascii="標楷體" w:eastAsia="標楷體" w:hAnsi="標楷體" w:hint="eastAsia"/>
              </w:rPr>
              <w:t>LC009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</w:t>
            </w:r>
            <w:r w:rsidR="00A20EEE">
              <w:rPr>
                <w:rFonts w:ascii="標楷體" w:eastAsia="標楷體" w:hAnsi="標楷體" w:hint="eastAsia"/>
              </w:rPr>
              <w:t>0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6CBD0092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C0A7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8B6B0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3495AA8F" w14:textId="3B1EC9AE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新增或修改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/>
              </w:rPr>
              <w:t>Tx</w:t>
            </w:r>
            <w:r w:rsidR="00A20EEE">
              <w:rPr>
                <w:rFonts w:ascii="標楷體" w:eastAsia="標楷體" w:hAnsi="標楷體" w:hint="eastAsia"/>
              </w:rPr>
              <w:t>Pr</w:t>
            </w:r>
            <w:r w:rsidR="00A20EEE">
              <w:rPr>
                <w:rFonts w:ascii="標楷體" w:eastAsia="標楷體" w:hAnsi="標楷體"/>
              </w:rPr>
              <w:t>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195A937B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CBCBF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C7E0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3D7A158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D8821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0487B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1DE7AC1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557E5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CB37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60183E36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182EB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C595F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4D88C574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79102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C91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0BCE08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6EBC90B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D02B611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C976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99B75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1B6BC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20EEE" w:rsidRPr="00427649" w14:paraId="60A4A1E3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7EEB" w14:textId="77777777" w:rsidR="00A20EEE" w:rsidRPr="00427649" w:rsidRDefault="00A20EEE" w:rsidP="00A20E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E7EB" w14:textId="6F976656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20773" w14:textId="48B51C20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</w:tbl>
    <w:p w14:paraId="53E72F13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6705C178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2DC0311" w14:textId="42FA5328" w:rsidR="007305B1" w:rsidRDefault="00A20EEE" w:rsidP="007305B1">
      <w:r w:rsidRPr="00A20EEE">
        <w:rPr>
          <w:noProof/>
        </w:rPr>
        <w:drawing>
          <wp:inline distT="0" distB="0" distL="0" distR="0" wp14:anchorId="1854FACD" wp14:editId="1F84B2C0">
            <wp:extent cx="6479540" cy="1897380"/>
            <wp:effectExtent l="0" t="0" r="0" b="76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814A" w14:textId="77777777" w:rsidR="007305B1" w:rsidRPr="00427649" w:rsidRDefault="007305B1" w:rsidP="007305B1"/>
    <w:p w14:paraId="0362ACC2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8A3CC7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5A29BBD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4AA83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4EF1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F4674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46D7CF2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7B7B5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43F7" w14:textId="2D5459EC" w:rsidR="007305B1" w:rsidRPr="00427649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F30D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0B412" w14:textId="6973335E" w:rsidR="00A20EEE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46BDC751" w14:textId="3A9A6064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943C3C" w14:textId="4780D7E6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工作站</w:t>
            </w:r>
            <w:r w:rsidR="00A20EEE">
              <w:rPr>
                <w:rFonts w:ascii="標楷體" w:eastAsia="標楷體" w:hAnsi="標楷體" w:hint="eastAsia"/>
              </w:rPr>
              <w:t>IP]+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報表代碼</w:t>
            </w:r>
            <w:r w:rsidR="00A20EEE">
              <w:rPr>
                <w:rFonts w:ascii="標楷體" w:eastAsia="標楷體" w:hAnsi="標楷體" w:hint="eastAsia"/>
              </w:rPr>
              <w:t>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不存時</w:t>
            </w:r>
            <w:r w:rsidR="00A20EEE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A20EEE">
              <w:rPr>
                <w:rFonts w:ascii="標楷體" w:eastAsia="標楷體" w:hAnsi="標楷體" w:hint="eastAsia"/>
              </w:rPr>
              <w:t>,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否則修改原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 w:rsidR="00A20EEE"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 w:hint="eastAsia"/>
              </w:rPr>
              <w:t>T</w:t>
            </w:r>
            <w:r w:rsidR="00A20EEE"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 w:rsidR="00A20EEE">
              <w:rPr>
                <w:rFonts w:ascii="標楷體" w:eastAsia="標楷體" w:hAnsi="標楷體" w:hint="eastAsia"/>
              </w:rPr>
              <w:t>)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52204528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38AB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B15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5CB98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B09FF8D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99D8CE8" w14:textId="77777777" w:rsidR="007305B1" w:rsidRPr="00EF2AF2" w:rsidRDefault="007305B1" w:rsidP="007305B1"/>
    <w:p w14:paraId="7C335B19" w14:textId="77777777" w:rsidR="007305B1" w:rsidRPr="00427649" w:rsidRDefault="007305B1" w:rsidP="007305B1">
      <w:pPr>
        <w:rPr>
          <w:noProof/>
        </w:rPr>
      </w:pPr>
    </w:p>
    <w:p w14:paraId="593ABE79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814"/>
        <w:gridCol w:w="1018"/>
        <w:gridCol w:w="2294"/>
        <w:gridCol w:w="1816"/>
        <w:gridCol w:w="546"/>
        <w:gridCol w:w="613"/>
        <w:gridCol w:w="2616"/>
      </w:tblGrid>
      <w:tr w:rsidR="007305B1" w:rsidRPr="00427649" w14:paraId="3A9F6554" w14:textId="77777777" w:rsidTr="00E8305D">
        <w:trPr>
          <w:trHeight w:val="388"/>
          <w:tblHeader/>
          <w:jc w:val="center"/>
        </w:trPr>
        <w:tc>
          <w:tcPr>
            <w:tcW w:w="477" w:type="dxa"/>
            <w:vMerge w:val="restart"/>
            <w:shd w:val="clear" w:color="auto" w:fill="F3F3F3"/>
          </w:tcPr>
          <w:p w14:paraId="3DAA137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14" w:type="dxa"/>
            <w:vMerge w:val="restart"/>
            <w:shd w:val="clear" w:color="auto" w:fill="F3F3F3"/>
          </w:tcPr>
          <w:p w14:paraId="40BA224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7" w:type="dxa"/>
            <w:gridSpan w:val="5"/>
            <w:shd w:val="clear" w:color="auto" w:fill="F3F3F3"/>
          </w:tcPr>
          <w:p w14:paraId="3FC1303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16" w:type="dxa"/>
            <w:vMerge w:val="restart"/>
            <w:shd w:val="clear" w:color="auto" w:fill="F3F3F3"/>
          </w:tcPr>
          <w:p w14:paraId="7164946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2CCCFAFD" w14:textId="77777777" w:rsidTr="00E8305D">
        <w:trPr>
          <w:trHeight w:val="244"/>
          <w:tblHeader/>
          <w:jc w:val="center"/>
        </w:trPr>
        <w:tc>
          <w:tcPr>
            <w:tcW w:w="477" w:type="dxa"/>
            <w:vMerge/>
            <w:shd w:val="clear" w:color="auto" w:fill="BFBFBF" w:themeFill="background1" w:themeFillShade="BF"/>
          </w:tcPr>
          <w:p w14:paraId="0FFF1CD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4" w:type="dxa"/>
            <w:vMerge/>
            <w:shd w:val="clear" w:color="auto" w:fill="BFBFBF" w:themeFill="background1" w:themeFillShade="BF"/>
          </w:tcPr>
          <w:p w14:paraId="4902F97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18" w:type="dxa"/>
            <w:shd w:val="clear" w:color="auto" w:fill="F3F3F3"/>
          </w:tcPr>
          <w:p w14:paraId="122A1A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294" w:type="dxa"/>
            <w:shd w:val="clear" w:color="auto" w:fill="F3F3F3"/>
          </w:tcPr>
          <w:p w14:paraId="74562E3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816" w:type="dxa"/>
            <w:shd w:val="clear" w:color="auto" w:fill="F3F3F3"/>
          </w:tcPr>
          <w:p w14:paraId="2937ACD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46" w:type="dxa"/>
            <w:shd w:val="clear" w:color="auto" w:fill="F3F3F3"/>
          </w:tcPr>
          <w:p w14:paraId="57EEFB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13" w:type="dxa"/>
            <w:shd w:val="clear" w:color="auto" w:fill="F3F3F3"/>
          </w:tcPr>
          <w:p w14:paraId="064410B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16" w:type="dxa"/>
            <w:vMerge/>
            <w:shd w:val="clear" w:color="auto" w:fill="BFBFBF" w:themeFill="background1" w:themeFillShade="BF"/>
          </w:tcPr>
          <w:p w14:paraId="7C42E1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427649" w14:paraId="7DCF54FF" w14:textId="77777777" w:rsidTr="00E8305D">
        <w:trPr>
          <w:trHeight w:val="244"/>
          <w:jc w:val="center"/>
        </w:trPr>
        <w:tc>
          <w:tcPr>
            <w:tcW w:w="477" w:type="dxa"/>
          </w:tcPr>
          <w:p w14:paraId="4EC590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14" w:type="dxa"/>
          </w:tcPr>
          <w:p w14:paraId="0C56C0B4" w14:textId="631197C7" w:rsidR="007305B1" w:rsidRPr="00427649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772B679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57331B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5EADF8D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532FDDB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E5A9E1C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25707B14" w14:textId="275481BA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672E7F1C" w14:textId="09EB497F" w:rsidR="007305B1" w:rsidRPr="00427649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StanIP</w:t>
            </w:r>
          </w:p>
        </w:tc>
      </w:tr>
      <w:tr w:rsidR="007305B1" w:rsidRPr="000F5A43" w14:paraId="68895380" w14:textId="77777777" w:rsidTr="00E8305D">
        <w:trPr>
          <w:trHeight w:val="244"/>
          <w:jc w:val="center"/>
        </w:trPr>
        <w:tc>
          <w:tcPr>
            <w:tcW w:w="477" w:type="dxa"/>
          </w:tcPr>
          <w:p w14:paraId="15FCB63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14" w:type="dxa"/>
          </w:tcPr>
          <w:p w14:paraId="1AE663DF" w14:textId="1D9A1664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1018" w:type="dxa"/>
          </w:tcPr>
          <w:p w14:paraId="1392355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6B14D71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198D808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489755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0868705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6E4CD41C" w14:textId="6593FF00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29A98CBF" w14:textId="1D7DCA09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Code</w:t>
            </w:r>
          </w:p>
        </w:tc>
      </w:tr>
      <w:tr w:rsidR="007305B1" w:rsidRPr="000F5A43" w14:paraId="03A1FBAC" w14:textId="77777777" w:rsidTr="00E8305D">
        <w:trPr>
          <w:trHeight w:val="244"/>
          <w:jc w:val="center"/>
        </w:trPr>
        <w:tc>
          <w:tcPr>
            <w:tcW w:w="477" w:type="dxa"/>
          </w:tcPr>
          <w:p w14:paraId="775546B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4" w:type="dxa"/>
          </w:tcPr>
          <w:p w14:paraId="1D86C5EE" w14:textId="7DA9321C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1018" w:type="dxa"/>
          </w:tcPr>
          <w:p w14:paraId="56640138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294" w:type="dxa"/>
          </w:tcPr>
          <w:p w14:paraId="558F9F4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01DF44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D58D7C3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45A36AD" w14:textId="7777777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1DF74C47" w14:textId="77777777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3F0455F" w14:textId="2AF27205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Item</w:t>
            </w:r>
          </w:p>
        </w:tc>
      </w:tr>
      <w:tr w:rsidR="007305B1" w:rsidRPr="00427649" w14:paraId="2BAB010D" w14:textId="77777777" w:rsidTr="00E8305D">
        <w:trPr>
          <w:trHeight w:val="244"/>
          <w:jc w:val="center"/>
        </w:trPr>
        <w:tc>
          <w:tcPr>
            <w:tcW w:w="477" w:type="dxa"/>
          </w:tcPr>
          <w:p w14:paraId="64E9427F" w14:textId="726186CE" w:rsidR="007305B1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14" w:type="dxa"/>
          </w:tcPr>
          <w:p w14:paraId="63A8F48D" w14:textId="500EA693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63BAAD12" w14:textId="41B4E9ED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94" w:type="dxa"/>
          </w:tcPr>
          <w:p w14:paraId="0B8E824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752999FD" w14:textId="77777777" w:rsidR="007305B1" w:rsidRPr="00427649" w:rsidRDefault="007305B1" w:rsidP="007305B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6" w:type="dxa"/>
          </w:tcPr>
          <w:p w14:paraId="58056CD4" w14:textId="28404D51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32CECD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D86B631" w14:textId="28AC6EA8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="00E8305D">
              <w:rPr>
                <w:rFonts w:ascii="標楷體" w:eastAsia="標楷體" w:hAnsi="標楷體" w:hint="eastAsia"/>
              </w:rPr>
              <w:t>IP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="00E8305D">
              <w:rPr>
                <w:rFonts w:ascii="標楷體" w:eastAsia="標楷體" w:hAnsi="標楷體" w:hint="eastAsia"/>
              </w:rPr>
              <w:t>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表示取消設定</w:t>
            </w:r>
          </w:p>
          <w:p w14:paraId="44085795" w14:textId="40B528A1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</w:t>
            </w:r>
            <w:r w:rsidR="00E8305D">
              <w:rPr>
                <w:rFonts w:ascii="標楷體" w:eastAsia="標楷體" w:hAnsi="標楷體" w:hint="eastAsia"/>
              </w:rPr>
              <w:t>Fr</w:t>
            </w:r>
            <w:r w:rsidR="00E8305D">
              <w:rPr>
                <w:rFonts w:ascii="標楷體" w:eastAsia="標楷體" w:hAnsi="標楷體"/>
              </w:rPr>
              <w:t>inter.</w:t>
            </w:r>
          </w:p>
          <w:p w14:paraId="0F14CA8B" w14:textId="0BEAD754" w:rsidR="007305B1" w:rsidRPr="00427649" w:rsidRDefault="00E8305D" w:rsidP="007305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ServerIp</w:t>
            </w:r>
            <w:proofErr w:type="spellEnd"/>
          </w:p>
        </w:tc>
      </w:tr>
      <w:tr w:rsidR="007305B1" w:rsidRPr="00427649" w14:paraId="19636DB0" w14:textId="77777777" w:rsidTr="00E8305D">
        <w:trPr>
          <w:trHeight w:val="244"/>
          <w:jc w:val="center"/>
        </w:trPr>
        <w:tc>
          <w:tcPr>
            <w:tcW w:w="477" w:type="dxa"/>
          </w:tcPr>
          <w:p w14:paraId="5A541F4C" w14:textId="67836970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4" w:type="dxa"/>
          </w:tcPr>
          <w:p w14:paraId="68417CB3" w14:textId="2CC34EE5" w:rsidR="007305B1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1018" w:type="dxa"/>
          </w:tcPr>
          <w:p w14:paraId="3359D3EB" w14:textId="10222E03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294" w:type="dxa"/>
          </w:tcPr>
          <w:p w14:paraId="18239F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29AFEBB6" w14:textId="7F49EFFC" w:rsidR="007305B1" w:rsidRPr="00427649" w:rsidRDefault="00E8305D" w:rsidP="007305B1">
            <w:pPr>
              <w:rPr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抓取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已安裝的印表機</w:t>
            </w:r>
          </w:p>
        </w:tc>
        <w:tc>
          <w:tcPr>
            <w:tcW w:w="546" w:type="dxa"/>
          </w:tcPr>
          <w:p w14:paraId="5CF2612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59854225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202217AE" w14:textId="77777777" w:rsidR="007305B1" w:rsidRDefault="007305B1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限</w:t>
            </w:r>
            <w:r w:rsidR="00E8305D">
              <w:rPr>
                <w:rFonts w:ascii="標楷體" w:eastAsia="標楷體" w:hAnsi="標楷體" w:hint="eastAsia"/>
              </w:rPr>
              <w:t>[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列印伺服器</w:t>
            </w:r>
            <w:r w:rsidR="00E8305D">
              <w:rPr>
                <w:rFonts w:ascii="標楷體" w:eastAsia="標楷體" w:hAnsi="標楷體" w:hint="eastAsia"/>
              </w:rPr>
              <w:t>IP]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有值時輸入文數字</w:t>
            </w:r>
            <w:r w:rsidR="00E8305D">
              <w:rPr>
                <w:rFonts w:ascii="標楷體" w:eastAsia="標楷體" w:hAnsi="標楷體" w:hint="eastAsia"/>
              </w:rPr>
              <w:t>;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8305D">
              <w:rPr>
                <w:rFonts w:ascii="標楷體" w:eastAsia="標楷體" w:hAnsi="標楷體" w:hint="eastAsia"/>
              </w:rPr>
              <w:t>: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8305D">
              <w:rPr>
                <w:rFonts w:ascii="標楷體" w:eastAsia="標楷體" w:hAnsi="標楷體" w:hint="eastAsia"/>
              </w:rPr>
              <w:t>/V(7)</w:t>
            </w:r>
          </w:p>
          <w:p w14:paraId="68477BC0" w14:textId="23394238" w:rsidR="00E8305D" w:rsidRPr="00E8305D" w:rsidRDefault="00E8305D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Printer</w:t>
            </w:r>
          </w:p>
        </w:tc>
      </w:tr>
    </w:tbl>
    <w:p w14:paraId="03C660BF" w14:textId="77777777" w:rsidR="007305B1" w:rsidRPr="00427649" w:rsidRDefault="007305B1" w:rsidP="007305B1">
      <w:pPr>
        <w:pStyle w:val="a"/>
        <w:numPr>
          <w:ilvl w:val="0"/>
          <w:numId w:val="0"/>
        </w:numPr>
        <w:ind w:left="1418"/>
      </w:pPr>
    </w:p>
    <w:p w14:paraId="6C7A2A05" w14:textId="77777777" w:rsidR="007305B1" w:rsidRDefault="007305B1" w:rsidP="007305B1"/>
    <w:p w14:paraId="69FCA83A" w14:textId="7E449B0E" w:rsidR="00E7605B" w:rsidRPr="00043167" w:rsidRDefault="001004CA" w:rsidP="00467825">
      <w:pPr>
        <w:pStyle w:val="3"/>
        <w:numPr>
          <w:ilvl w:val="2"/>
          <w:numId w:val="54"/>
        </w:numPr>
        <w:rPr>
          <w:rFonts w:hAnsi="標楷體"/>
        </w:rPr>
      </w:pPr>
      <w:bookmarkStart w:id="565" w:name="_Toc135406958"/>
      <w:r w:rsidRPr="00E7605B">
        <w:rPr>
          <w:rFonts w:hAnsi="標楷體" w:hint="eastAsia"/>
        </w:rPr>
        <w:t>LC10</w:t>
      </w:r>
      <w:r w:rsidRPr="00E7605B">
        <w:rPr>
          <w:rFonts w:hAnsi="標楷體"/>
        </w:rPr>
        <w:t>5</w:t>
      </w:r>
      <w:r w:rsidRPr="00E7605B">
        <w:rPr>
          <w:rFonts w:hAnsi="標楷體" w:hint="eastAsia"/>
        </w:rPr>
        <w:t xml:space="preserve"> </w:t>
      </w:r>
      <w:r w:rsidR="00E7605B" w:rsidRPr="00E7605B">
        <w:rPr>
          <w:rFonts w:hAnsi="標楷體" w:hint="eastAsia"/>
          <w:lang w:eastAsia="zh-HK"/>
        </w:rPr>
        <w:t>上傳附件刪除</w:t>
      </w:r>
      <w:bookmarkEnd w:id="565"/>
    </w:p>
    <w:p w14:paraId="2F8E261C" w14:textId="77777777" w:rsidR="00043167" w:rsidRPr="00427649" w:rsidRDefault="00043167" w:rsidP="0004316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3167" w:rsidRPr="00427649" w14:paraId="14ADA5F1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8D0B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4C06CD" w14:textId="66D1782F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  <w:lang w:eastAsia="zh-HK"/>
              </w:rPr>
              <w:t>上傳附件刪除</w:t>
            </w:r>
          </w:p>
        </w:tc>
      </w:tr>
      <w:tr w:rsidR="00043167" w:rsidRPr="00427649" w14:paraId="7F665E1F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4C3BC4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D235CA" w14:textId="120941B5" w:rsidR="00043167" w:rsidRPr="00427649" w:rsidRDefault="00043167" w:rsidP="000431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16EEE">
              <w:rPr>
                <w:rFonts w:ascii="標楷體" w:eastAsia="標楷體" w:hAnsi="標楷體" w:hint="eastAsia"/>
              </w:rPr>
              <w:t>刪除人需與建立人相同</w:t>
            </w:r>
          </w:p>
        </w:tc>
      </w:tr>
      <w:tr w:rsidR="00043167" w:rsidRPr="00427649" w14:paraId="723511AE" w14:textId="77777777" w:rsidTr="00043167">
        <w:trPr>
          <w:trHeight w:val="33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35C00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019EC6" w14:textId="155710BB" w:rsidR="00043167" w:rsidRPr="00427649" w:rsidRDefault="00043167" w:rsidP="000431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</w:tc>
      </w:tr>
      <w:tr w:rsidR="00043167" w:rsidRPr="00427649" w14:paraId="6BE68EE2" w14:textId="77777777" w:rsidTr="00D07C0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F434DF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D482C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53E571E" w14:textId="77777777" w:rsidTr="00D07C0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045836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8B68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F1CE74C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A0F51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E7290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394C650E" w14:textId="77777777" w:rsidTr="00D07C0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E24A04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E3E5B95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25BC9CB5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CDA2BA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88ED6" w14:textId="77777777" w:rsidR="00043167" w:rsidRPr="00427649" w:rsidRDefault="00043167" w:rsidP="00D07C0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FD493F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293E0849" w14:textId="77777777" w:rsidR="00043167" w:rsidRPr="00A40063" w:rsidRDefault="00043167" w:rsidP="00043167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3167" w:rsidRPr="00427649" w14:paraId="1E4577B6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D094E9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ED97EC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E9F415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3167" w:rsidRPr="00427649" w14:paraId="6F3736DC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563F7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F73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FBB09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227C9B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7B7324C2" w14:textId="77777777" w:rsidR="00043167" w:rsidRPr="00427649" w:rsidRDefault="00043167" w:rsidP="00043167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56233C" w14:textId="4C6F8280" w:rsidR="00043167" w:rsidRDefault="00D07320" w:rsidP="00043167">
      <w:r w:rsidRPr="00D07320">
        <w:rPr>
          <w:noProof/>
        </w:rPr>
        <w:drawing>
          <wp:inline distT="0" distB="0" distL="0" distR="0" wp14:anchorId="6CEE4722" wp14:editId="0EAC2420">
            <wp:extent cx="6479540" cy="1606550"/>
            <wp:effectExtent l="0" t="0" r="0" b="0"/>
            <wp:docPr id="154185683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1856835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278E9" w14:textId="77777777" w:rsidR="00043167" w:rsidRPr="00427649" w:rsidRDefault="00043167" w:rsidP="00043167"/>
    <w:p w14:paraId="3A1EB4CB" w14:textId="77777777" w:rsidR="00E7605B" w:rsidRDefault="00E7605B" w:rsidP="00467825"/>
    <w:p w14:paraId="03D01E2C" w14:textId="77777777" w:rsidR="00E7605B" w:rsidRPr="00427649" w:rsidRDefault="00E7605B" w:rsidP="00E760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622226D2" w14:textId="77777777" w:rsidR="00E7605B" w:rsidRPr="00427649" w:rsidRDefault="00E7605B" w:rsidP="00E760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7605B" w:rsidRPr="00427649" w14:paraId="4CADB3A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81FE7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2CC40D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69E61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605B" w:rsidRPr="00427649" w14:paraId="788C907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14A9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806B4" w14:textId="6257F6B2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624E5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12489E" w14:textId="77777777" w:rsidR="00E7605B" w:rsidRDefault="00E7605B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0778D707" w14:textId="77777777" w:rsidR="00E7605B" w:rsidRPr="00427649" w:rsidRDefault="00E7605B" w:rsidP="00D07C0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DDE44F" w14:textId="3AA33CAB" w:rsidR="00E7605B" w:rsidRPr="00427649" w:rsidRDefault="00E7605B" w:rsidP="00D07C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7605B" w:rsidRPr="00427649" w14:paraId="66CC36EC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E7F3E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443EA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5268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63DF17" w14:textId="77777777" w:rsidR="00E7605B" w:rsidRDefault="00E7605B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A63F3F0" w14:textId="77777777" w:rsidR="00616EEE" w:rsidRDefault="00616EEE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4A434E" w14:textId="77777777" w:rsidR="00616EEE" w:rsidRPr="00427649" w:rsidRDefault="00616EEE" w:rsidP="00616EEE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3507C65" w14:textId="77777777" w:rsidR="00616EEE" w:rsidRDefault="00616EEE" w:rsidP="00616EEE">
      <w:pPr>
        <w:rPr>
          <w:rFonts w:ascii="標楷體" w:eastAsia="標楷體" w:hAnsi="標楷體"/>
          <w:sz w:val="26"/>
          <w:szCs w:val="26"/>
          <w:lang w:eastAsia="x-none"/>
        </w:rPr>
      </w:pPr>
    </w:p>
    <w:p w14:paraId="789F6D41" w14:textId="53629176" w:rsidR="00616EEE" w:rsidRPr="00616EEE" w:rsidRDefault="00D07320" w:rsidP="00616EEE">
      <w:pPr>
        <w:rPr>
          <w:rFonts w:ascii="標楷體" w:eastAsia="標楷體" w:hAnsi="標楷體"/>
          <w:sz w:val="26"/>
          <w:szCs w:val="26"/>
          <w:lang w:eastAsia="x-none"/>
        </w:rPr>
      </w:pPr>
      <w:r w:rsidRPr="00D07320">
        <w:rPr>
          <w:rFonts w:ascii="標楷體" w:eastAsia="標楷體" w:hAnsi="標楷體"/>
          <w:noProof/>
          <w:sz w:val="26"/>
          <w:szCs w:val="26"/>
          <w:lang w:eastAsia="x-none"/>
        </w:rPr>
        <w:drawing>
          <wp:inline distT="0" distB="0" distL="0" distR="0" wp14:anchorId="07732D05" wp14:editId="183D63AB">
            <wp:extent cx="6479540" cy="1645285"/>
            <wp:effectExtent l="0" t="0" r="0" b="0"/>
            <wp:docPr id="21668855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68855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9A4A8" w14:textId="2DFA59DD" w:rsidR="00616EEE" w:rsidRDefault="00616EEE" w:rsidP="00616EEE">
      <w:pPr>
        <w:pStyle w:val="a"/>
      </w:pPr>
      <w:r>
        <w:tab/>
      </w:r>
      <w:r>
        <w:tab/>
      </w:r>
      <w:r w:rsidRPr="00427649">
        <w:rPr>
          <w:rFonts w:hint="eastAsia"/>
        </w:rPr>
        <w:t>輸</w:t>
      </w:r>
      <w:r>
        <w:rPr>
          <w:rFonts w:hint="eastAsia"/>
        </w:rPr>
        <w:t>出</w:t>
      </w:r>
      <w:r w:rsidRPr="00427649">
        <w:rPr>
          <w:rFonts w:hint="eastAsia"/>
        </w:rPr>
        <w:t>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16EEE" w:rsidRPr="00427649" w14:paraId="6BB8220F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05AC8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17858C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6B0BFF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16EEE" w:rsidRPr="00427649" w14:paraId="754FCC76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9611F" w14:textId="4ED8559C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FA2A0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AF16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02A6A36" w14:textId="77777777" w:rsidR="00616EEE" w:rsidRPr="00616EEE" w:rsidRDefault="00616EEE" w:rsidP="00616EEE"/>
    <w:p w14:paraId="220CE8D1" w14:textId="711EBE9C" w:rsidR="00E7605B" w:rsidRPr="001004CA" w:rsidRDefault="00E7605B" w:rsidP="0046782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66" w:name="_Toc135406959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66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67" w:name="_Toc135406960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67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68" w:name="_Toc135406961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68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69" w:name="_(1).附件1"/>
      <w:bookmarkStart w:id="570" w:name="_(2).附件2"/>
      <w:bookmarkStart w:id="571" w:name="_(3).附件3"/>
      <w:bookmarkStart w:id="572" w:name="_(4).附件4"/>
      <w:bookmarkStart w:id="573" w:name="_(5).附件5"/>
      <w:bookmarkStart w:id="574" w:name="_(6).附件6"/>
      <w:bookmarkStart w:id="575" w:name="_(7).附件7"/>
      <w:bookmarkStart w:id="576" w:name="_(8).附件8"/>
      <w:bookmarkStart w:id="577" w:name="_(9).附件9"/>
      <w:bookmarkStart w:id="578" w:name="_(10).附件10"/>
      <w:bookmarkStart w:id="579" w:name="_(11).附件11"/>
      <w:bookmarkStart w:id="580" w:name="_(12).附件12"/>
      <w:bookmarkStart w:id="581" w:name="_(13).附件13"/>
      <w:bookmarkStart w:id="582" w:name="_(14).附件14"/>
      <w:bookmarkStart w:id="583" w:name="_(15).附件15"/>
      <w:bookmarkStart w:id="584" w:name="_(16).附件16"/>
      <w:bookmarkStart w:id="585" w:name="_(17).附件17"/>
      <w:bookmarkStart w:id="586" w:name="_(18).選單1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</w:p>
    <w:sectPr w:rsidR="00B44F9D" w:rsidRPr="0042764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087F3" w14:textId="77777777" w:rsidR="007305B1" w:rsidRDefault="007305B1">
      <w:r>
        <w:separator/>
      </w:r>
    </w:p>
  </w:endnote>
  <w:endnote w:type="continuationSeparator" w:id="0">
    <w:p w14:paraId="3C0B80D1" w14:textId="77777777" w:rsidR="007305B1" w:rsidRDefault="00730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7305B1" w:rsidRPr="009B11EB" w:rsidRDefault="007305B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305B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0CD45E50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654744">
            <w:rPr>
              <w:rFonts w:ascii="標楷體" w:eastAsia="標楷體" w:hAnsi="標楷體"/>
              <w:noProof/>
            </w:rPr>
            <w:t>V1.03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E7C59DB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654744" w:rsidRPr="00654744">
            <w:rPr>
              <w:rFonts w:ascii="標楷體" w:eastAsia="標楷體" w:hAnsi="標楷體"/>
              <w:noProof/>
            </w:rPr>
            <w:t>2023/5/</w:t>
          </w:r>
          <w:r w:rsidR="00654744">
            <w:rPr>
              <w:noProof/>
            </w:rPr>
            <w:t>19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27A08C1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B134D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7305B1" w:rsidRPr="009B11EB" w:rsidRDefault="007305B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7305B1" w:rsidRDefault="007305B1" w:rsidP="00E04083">
    <w:pPr>
      <w:pStyle w:val="afe"/>
    </w:pPr>
  </w:p>
  <w:p w14:paraId="65F373B8" w14:textId="77777777" w:rsidR="007305B1" w:rsidRDefault="007305B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7305B1" w:rsidRPr="00E04083" w:rsidRDefault="007305B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452BDE" w14:textId="77777777" w:rsidR="007305B1" w:rsidRDefault="007305B1">
      <w:r>
        <w:separator/>
      </w:r>
    </w:p>
  </w:footnote>
  <w:footnote w:type="continuationSeparator" w:id="0">
    <w:p w14:paraId="6F9C8D0B" w14:textId="77777777" w:rsidR="007305B1" w:rsidRDefault="007305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7305B1" w:rsidRDefault="007305B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305B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7305B1" w:rsidRDefault="007305B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7305B1" w:rsidRDefault="007305B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7305B1" w:rsidRDefault="007305B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654744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0E52FFE6" w:rsidR="007305B1" w:rsidRDefault="007305B1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6404E5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4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99495959">
    <w:abstractNumId w:val="32"/>
  </w:num>
  <w:num w:numId="2" w16cid:durableId="471101080">
    <w:abstractNumId w:val="43"/>
  </w:num>
  <w:num w:numId="3" w16cid:durableId="1548644268">
    <w:abstractNumId w:val="2"/>
  </w:num>
  <w:num w:numId="4" w16cid:durableId="1695185300">
    <w:abstractNumId w:val="0"/>
  </w:num>
  <w:num w:numId="5" w16cid:durableId="937298113">
    <w:abstractNumId w:val="12"/>
  </w:num>
  <w:num w:numId="6" w16cid:durableId="918950927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912197689">
    <w:abstractNumId w:val="7"/>
  </w:num>
  <w:num w:numId="8" w16cid:durableId="10959078">
    <w:abstractNumId w:val="6"/>
  </w:num>
  <w:num w:numId="9" w16cid:durableId="1554731146">
    <w:abstractNumId w:val="38"/>
  </w:num>
  <w:num w:numId="10" w16cid:durableId="1742866256">
    <w:abstractNumId w:val="15"/>
  </w:num>
  <w:num w:numId="11" w16cid:durableId="1066419477">
    <w:abstractNumId w:val="40"/>
  </w:num>
  <w:num w:numId="12" w16cid:durableId="1905749863">
    <w:abstractNumId w:val="27"/>
  </w:num>
  <w:num w:numId="13" w16cid:durableId="1586258451">
    <w:abstractNumId w:val="41"/>
  </w:num>
  <w:num w:numId="14" w16cid:durableId="858422643">
    <w:abstractNumId w:val="8"/>
  </w:num>
  <w:num w:numId="15" w16cid:durableId="90321990">
    <w:abstractNumId w:val="22"/>
  </w:num>
  <w:num w:numId="16" w16cid:durableId="1004287441">
    <w:abstractNumId w:val="14"/>
  </w:num>
  <w:num w:numId="17" w16cid:durableId="801770522">
    <w:abstractNumId w:val="21"/>
  </w:num>
  <w:num w:numId="18" w16cid:durableId="1118377834">
    <w:abstractNumId w:val="33"/>
  </w:num>
  <w:num w:numId="19" w16cid:durableId="241574773">
    <w:abstractNumId w:val="3"/>
  </w:num>
  <w:num w:numId="20" w16cid:durableId="1368027928">
    <w:abstractNumId w:val="18"/>
  </w:num>
  <w:num w:numId="21" w16cid:durableId="2096050082">
    <w:abstractNumId w:val="5"/>
  </w:num>
  <w:num w:numId="22" w16cid:durableId="1441797765">
    <w:abstractNumId w:val="4"/>
  </w:num>
  <w:num w:numId="23" w16cid:durableId="2104766725">
    <w:abstractNumId w:val="37"/>
  </w:num>
  <w:num w:numId="24" w16cid:durableId="1657611947">
    <w:abstractNumId w:val="42"/>
  </w:num>
  <w:num w:numId="25" w16cid:durableId="704595422">
    <w:abstractNumId w:val="9"/>
  </w:num>
  <w:num w:numId="26" w16cid:durableId="1956476536">
    <w:abstractNumId w:val="16"/>
  </w:num>
  <w:num w:numId="27" w16cid:durableId="1838644223">
    <w:abstractNumId w:val="13"/>
  </w:num>
  <w:num w:numId="28" w16cid:durableId="1493182099">
    <w:abstractNumId w:val="1"/>
  </w:num>
  <w:num w:numId="29" w16cid:durableId="838421723">
    <w:abstractNumId w:val="10"/>
  </w:num>
  <w:num w:numId="30" w16cid:durableId="1283802508">
    <w:abstractNumId w:val="20"/>
  </w:num>
  <w:num w:numId="31" w16cid:durableId="1605843347">
    <w:abstractNumId w:val="19"/>
  </w:num>
  <w:num w:numId="32" w16cid:durableId="202056394">
    <w:abstractNumId w:val="24"/>
  </w:num>
  <w:num w:numId="33" w16cid:durableId="1583291487">
    <w:abstractNumId w:val="39"/>
  </w:num>
  <w:num w:numId="34" w16cid:durableId="459539307">
    <w:abstractNumId w:val="45"/>
  </w:num>
  <w:num w:numId="35" w16cid:durableId="503201724">
    <w:abstractNumId w:val="23"/>
  </w:num>
  <w:num w:numId="36" w16cid:durableId="843593417">
    <w:abstractNumId w:val="31"/>
  </w:num>
  <w:num w:numId="37" w16cid:durableId="275213629">
    <w:abstractNumId w:val="11"/>
  </w:num>
  <w:num w:numId="38" w16cid:durableId="391466666">
    <w:abstractNumId w:val="34"/>
  </w:num>
  <w:num w:numId="39" w16cid:durableId="1417554199">
    <w:abstractNumId w:val="35"/>
  </w:num>
  <w:num w:numId="40" w16cid:durableId="32268256">
    <w:abstractNumId w:val="32"/>
  </w:num>
  <w:num w:numId="41" w16cid:durableId="1779763093">
    <w:abstractNumId w:val="32"/>
  </w:num>
  <w:num w:numId="42" w16cid:durableId="1449087150">
    <w:abstractNumId w:val="32"/>
  </w:num>
  <w:num w:numId="43" w16cid:durableId="1623345802">
    <w:abstractNumId w:val="32"/>
  </w:num>
  <w:num w:numId="44" w16cid:durableId="811602128">
    <w:abstractNumId w:val="32"/>
  </w:num>
  <w:num w:numId="45" w16cid:durableId="1410468828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296422620">
    <w:abstractNumId w:val="32"/>
  </w:num>
  <w:num w:numId="47" w16cid:durableId="770859324">
    <w:abstractNumId w:val="0"/>
  </w:num>
  <w:num w:numId="48" w16cid:durableId="1924407565">
    <w:abstractNumId w:val="0"/>
  </w:num>
  <w:num w:numId="49" w16cid:durableId="750008525">
    <w:abstractNumId w:val="0"/>
  </w:num>
  <w:num w:numId="50" w16cid:durableId="1101804731">
    <w:abstractNumId w:val="26"/>
  </w:num>
  <w:num w:numId="51" w16cid:durableId="2080209898">
    <w:abstractNumId w:val="44"/>
  </w:num>
  <w:num w:numId="52" w16cid:durableId="62023269">
    <w:abstractNumId w:val="25"/>
  </w:num>
  <w:num w:numId="53" w16cid:durableId="676424988">
    <w:abstractNumId w:val="30"/>
  </w:num>
  <w:num w:numId="54" w16cid:durableId="336006019">
    <w:abstractNumId w:val="36"/>
  </w:num>
  <w:num w:numId="55" w16cid:durableId="1078015783">
    <w:abstractNumId w:val="30"/>
  </w:num>
  <w:num w:numId="56" w16cid:durableId="245114830">
    <w:abstractNumId w:val="12"/>
  </w:num>
  <w:num w:numId="57" w16cid:durableId="79108733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206261415">
    <w:abstractNumId w:val="17"/>
  </w:num>
  <w:num w:numId="59" w16cid:durableId="1576743246">
    <w:abstractNumId w:val="29"/>
  </w:num>
  <w:num w:numId="60" w16cid:durableId="772014752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 w16cid:durableId="10735649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6A09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3167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2C6D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4CA"/>
    <w:rsid w:val="00100AF6"/>
    <w:rsid w:val="00102E10"/>
    <w:rsid w:val="00103272"/>
    <w:rsid w:val="00104D4F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01FF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A79B6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5A96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38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B67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E09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34D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6379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132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A7C0F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9EB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17231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0B40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78E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6EEE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744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328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96E7A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05B1"/>
    <w:rsid w:val="007310F6"/>
    <w:rsid w:val="0073253B"/>
    <w:rsid w:val="00732692"/>
    <w:rsid w:val="00732EA5"/>
    <w:rsid w:val="00733F34"/>
    <w:rsid w:val="00734724"/>
    <w:rsid w:val="00735186"/>
    <w:rsid w:val="0073526D"/>
    <w:rsid w:val="00736AAD"/>
    <w:rsid w:val="00736F37"/>
    <w:rsid w:val="007370E3"/>
    <w:rsid w:val="0073785B"/>
    <w:rsid w:val="00740DD0"/>
    <w:rsid w:val="007425DB"/>
    <w:rsid w:val="00742734"/>
    <w:rsid w:val="00743B2C"/>
    <w:rsid w:val="00743BE3"/>
    <w:rsid w:val="007442D4"/>
    <w:rsid w:val="00744924"/>
    <w:rsid w:val="007455F0"/>
    <w:rsid w:val="007458E1"/>
    <w:rsid w:val="00746486"/>
    <w:rsid w:val="00746F9E"/>
    <w:rsid w:val="00746FCC"/>
    <w:rsid w:val="007473CE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11E"/>
    <w:rsid w:val="007E7634"/>
    <w:rsid w:val="007F036B"/>
    <w:rsid w:val="007F0982"/>
    <w:rsid w:val="007F1234"/>
    <w:rsid w:val="007F254E"/>
    <w:rsid w:val="007F2766"/>
    <w:rsid w:val="007F2DFE"/>
    <w:rsid w:val="007F2F65"/>
    <w:rsid w:val="007F304C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240"/>
    <w:rsid w:val="00825903"/>
    <w:rsid w:val="00825CF5"/>
    <w:rsid w:val="00825F17"/>
    <w:rsid w:val="00825FDB"/>
    <w:rsid w:val="00826DCA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302E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1E89"/>
    <w:rsid w:val="008E254C"/>
    <w:rsid w:val="008E2B21"/>
    <w:rsid w:val="008E2E00"/>
    <w:rsid w:val="008E349E"/>
    <w:rsid w:val="008E4FF7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35"/>
    <w:rsid w:val="009321E3"/>
    <w:rsid w:val="0093260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34CC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47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6BEA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D7FE4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2B9"/>
    <w:rsid w:val="00A153FF"/>
    <w:rsid w:val="00A16035"/>
    <w:rsid w:val="00A17982"/>
    <w:rsid w:val="00A20450"/>
    <w:rsid w:val="00A20EEE"/>
    <w:rsid w:val="00A20F75"/>
    <w:rsid w:val="00A2135D"/>
    <w:rsid w:val="00A21804"/>
    <w:rsid w:val="00A22512"/>
    <w:rsid w:val="00A229BB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0DC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6B4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1474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1123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4630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214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166E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E77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3FF5"/>
    <w:rsid w:val="00C947E8"/>
    <w:rsid w:val="00CA247C"/>
    <w:rsid w:val="00CA41A3"/>
    <w:rsid w:val="00CA51B5"/>
    <w:rsid w:val="00CA59F8"/>
    <w:rsid w:val="00CA72CF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07320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174A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16641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05B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305D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0AA2"/>
    <w:rsid w:val="00F61736"/>
    <w:rsid w:val="00F64B18"/>
    <w:rsid w:val="00F652C9"/>
    <w:rsid w:val="00F66323"/>
    <w:rsid w:val="00F66AF6"/>
    <w:rsid w:val="00F71E83"/>
    <w:rsid w:val="00F7271C"/>
    <w:rsid w:val="00F72D00"/>
    <w:rsid w:val="00F73A16"/>
    <w:rsid w:val="00F74135"/>
    <w:rsid w:val="00F763B7"/>
    <w:rsid w:val="00F76679"/>
    <w:rsid w:val="00F815A2"/>
    <w:rsid w:val="00F81926"/>
    <w:rsid w:val="00F81EC7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B7F10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0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23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customXml" Target="../customXml/item5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5C271A2-68DA-404E-A5AF-B8E336B95C8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B0EC1ABF-1DAE-416D-AB19-052E3C511A33}">
  <ds:schemaRefs>
    <ds:schemaRef ds:uri="http://schemas.openxmlformats.org/package/2006/metadata/core-properties"/>
    <ds:schemaRef ds:uri="9dfc2920-772e-4b7f-b399-1648423aab80"/>
    <ds:schemaRef ds:uri="15f83a92-c5fd-41b7-b36b-bc826f8a9e80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7</Pages>
  <Words>10703</Words>
  <Characters>11903</Characters>
  <Application>Microsoft Office Word</Application>
  <DocSecurity>0</DocSecurity>
  <Lines>99</Lines>
  <Paragraphs>45</Paragraphs>
  <ScaleCrop>false</ScaleCrop>
  <Company/>
  <LinksUpToDate>false</LinksUpToDate>
  <CharactersWithSpaces>2256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LINDA</cp:lastModifiedBy>
  <cp:revision>5</cp:revision>
  <cp:lastPrinted>2014-10-29T13:57:00Z</cp:lastPrinted>
  <dcterms:created xsi:type="dcterms:W3CDTF">2023-05-17T02:42:00Z</dcterms:created>
  <dcterms:modified xsi:type="dcterms:W3CDTF">2023-05-19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